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108F73" w14:textId="77777777" w:rsidR="007F4F52" w:rsidRDefault="004B49CD" w:rsidP="006C6F96">
      <w:pPr>
        <w:pStyle w:val="Heading1"/>
      </w:pPr>
      <w:r>
        <w:t>ER Diagram</w:t>
      </w:r>
    </w:p>
    <w:p w14:paraId="1B443491" w14:textId="77777777" w:rsidR="004B49CD" w:rsidRDefault="004B49CD" w:rsidP="004B49CD">
      <w:pPr>
        <w:pStyle w:val="Heading3"/>
        <w:numPr>
          <w:ilvl w:val="0"/>
          <w:numId w:val="3"/>
        </w:numPr>
      </w:pPr>
      <w:r>
        <w:t>Many to Many</w:t>
      </w:r>
    </w:p>
    <w:p w14:paraId="22A158BF" w14:textId="77777777" w:rsidR="004B49CD" w:rsidRPr="004B49CD" w:rsidRDefault="00EC1255" w:rsidP="004B49CD">
      <w:r>
        <w:t>A can have multiple B and B can have multiple A</w:t>
      </w:r>
    </w:p>
    <w:p w14:paraId="22D66876" w14:textId="77777777" w:rsidR="004B49CD" w:rsidRPr="004B49CD" w:rsidRDefault="004B49CD" w:rsidP="004B49CD">
      <w:r>
        <w:object w:dxaOrig="3991" w:dyaOrig="511" w14:anchorId="2BAA7C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25pt;height:25.45pt" o:ole="">
            <v:imagedata r:id="rId8" o:title=""/>
          </v:shape>
          <o:OLEObject Type="Embed" ProgID="Visio.Drawing.15" ShapeID="_x0000_i1025" DrawAspect="Content" ObjectID="_1458999174" r:id="rId9"/>
        </w:object>
      </w:r>
    </w:p>
    <w:p w14:paraId="16723EE0" w14:textId="77777777" w:rsidR="004B49CD" w:rsidRDefault="004B49CD" w:rsidP="004B49CD">
      <w:pPr>
        <w:pStyle w:val="Heading3"/>
        <w:numPr>
          <w:ilvl w:val="0"/>
          <w:numId w:val="3"/>
        </w:numPr>
      </w:pPr>
      <w:r>
        <w:t>One to Many</w:t>
      </w:r>
    </w:p>
    <w:p w14:paraId="37E2E035" w14:textId="77777777" w:rsidR="004B49CD" w:rsidRPr="004B49CD" w:rsidRDefault="00EC1255" w:rsidP="004B49CD">
      <w:r>
        <w:t>A can have multiple B but B can only have one A</w:t>
      </w:r>
    </w:p>
    <w:p w14:paraId="15C01A03" w14:textId="77777777" w:rsidR="004B49CD" w:rsidRDefault="004B49CD" w:rsidP="004B49CD">
      <w:r>
        <w:object w:dxaOrig="3991" w:dyaOrig="511" w14:anchorId="4674AE74">
          <v:shape id="_x0000_i1026" type="#_x0000_t75" style="width:199.25pt;height:25.45pt" o:ole="">
            <v:imagedata r:id="rId10" o:title=""/>
          </v:shape>
          <o:OLEObject Type="Embed" ProgID="Visio.Drawing.15" ShapeID="_x0000_i1026" DrawAspect="Content" ObjectID="_1458999175" r:id="rId11"/>
        </w:object>
      </w:r>
    </w:p>
    <w:p w14:paraId="05B2A6E1" w14:textId="77777777" w:rsidR="004B49CD" w:rsidRDefault="004B49CD" w:rsidP="004B49CD">
      <w:pPr>
        <w:pStyle w:val="Heading3"/>
        <w:numPr>
          <w:ilvl w:val="0"/>
          <w:numId w:val="3"/>
        </w:numPr>
      </w:pPr>
      <w:r>
        <w:t>One to One</w:t>
      </w:r>
    </w:p>
    <w:p w14:paraId="31B8CBA6" w14:textId="77777777" w:rsidR="00EC1255" w:rsidRPr="00EC1255" w:rsidRDefault="00EC1255" w:rsidP="00EC1255">
      <w:r>
        <w:t>A can have only one B and B can have only one B</w:t>
      </w:r>
    </w:p>
    <w:p w14:paraId="196964D7" w14:textId="77777777" w:rsidR="004B49CD" w:rsidRPr="004B49CD" w:rsidRDefault="004B49CD" w:rsidP="004B49CD">
      <w:r>
        <w:object w:dxaOrig="3991" w:dyaOrig="511" w14:anchorId="055562D9">
          <v:shape id="_x0000_i1027" type="#_x0000_t75" style="width:199.25pt;height:25.45pt" o:ole="">
            <v:imagedata r:id="rId12" o:title=""/>
          </v:shape>
          <o:OLEObject Type="Embed" ProgID="Visio.Drawing.15" ShapeID="_x0000_i1027" DrawAspect="Content" ObjectID="_1458999176" r:id="rId13"/>
        </w:object>
      </w:r>
    </w:p>
    <w:p w14:paraId="7B4E5528" w14:textId="77777777" w:rsidR="004B49CD" w:rsidRDefault="00EC1255" w:rsidP="00EC1255">
      <w:pPr>
        <w:pStyle w:val="Heading3"/>
        <w:numPr>
          <w:ilvl w:val="0"/>
          <w:numId w:val="3"/>
        </w:numPr>
      </w:pPr>
      <w:r>
        <w:t>At least one</w:t>
      </w:r>
    </w:p>
    <w:p w14:paraId="0725E38F" w14:textId="77777777" w:rsidR="00EC1255" w:rsidRDefault="00EC1255" w:rsidP="00EC1255">
      <w:r>
        <w:t>Bold arrow specify there is at least one ele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C1255" w14:paraId="4D6A4865" w14:textId="77777777" w:rsidTr="00EC1255">
        <w:tc>
          <w:tcPr>
            <w:tcW w:w="4675" w:type="dxa"/>
          </w:tcPr>
          <w:p w14:paraId="53979A86" w14:textId="77777777" w:rsidR="00EC1255" w:rsidRDefault="00EC1255" w:rsidP="00EC1255">
            <w:r>
              <w:object w:dxaOrig="2461" w:dyaOrig="511" w14:anchorId="37BDD5FB">
                <v:shape id="_x0000_i1028" type="#_x0000_t75" style="width:122.9pt;height:25.45pt" o:ole="">
                  <v:imagedata r:id="rId14" o:title=""/>
                </v:shape>
                <o:OLEObject Type="Embed" ProgID="Visio.Drawing.15" ShapeID="_x0000_i1028" DrawAspect="Content" ObjectID="_1458999177" r:id="rId15"/>
              </w:object>
            </w:r>
          </w:p>
        </w:tc>
        <w:tc>
          <w:tcPr>
            <w:tcW w:w="4675" w:type="dxa"/>
          </w:tcPr>
          <w:p w14:paraId="7A0FDBA5" w14:textId="77777777" w:rsidR="00EC1255" w:rsidRDefault="00EC1255" w:rsidP="00EC1255">
            <w:r>
              <w:t xml:space="preserve">A have at least one </w:t>
            </w:r>
          </w:p>
        </w:tc>
      </w:tr>
      <w:tr w:rsidR="00EC1255" w14:paraId="352FD930" w14:textId="77777777" w:rsidTr="00EC1255">
        <w:tc>
          <w:tcPr>
            <w:tcW w:w="4675" w:type="dxa"/>
          </w:tcPr>
          <w:p w14:paraId="0168237C" w14:textId="77777777" w:rsidR="00EC1255" w:rsidRDefault="00EC1255" w:rsidP="00EC1255">
            <w:r>
              <w:object w:dxaOrig="2461" w:dyaOrig="511" w14:anchorId="08C6CC0A">
                <v:shape id="_x0000_i1029" type="#_x0000_t75" style="width:122.9pt;height:25.45pt" o:ole="">
                  <v:imagedata r:id="rId16" o:title=""/>
                </v:shape>
                <o:OLEObject Type="Embed" ProgID="Visio.Drawing.15" ShapeID="_x0000_i1029" DrawAspect="Content" ObjectID="_1458999178" r:id="rId17"/>
              </w:object>
            </w:r>
          </w:p>
        </w:tc>
        <w:tc>
          <w:tcPr>
            <w:tcW w:w="4675" w:type="dxa"/>
          </w:tcPr>
          <w:p w14:paraId="132608E4" w14:textId="77777777" w:rsidR="00EC1255" w:rsidRDefault="00EC1255" w:rsidP="00EC1255">
            <w:r>
              <w:t>A have exactly one</w:t>
            </w:r>
          </w:p>
        </w:tc>
      </w:tr>
    </w:tbl>
    <w:p w14:paraId="07ABDAEC" w14:textId="77777777" w:rsidR="00EC1255" w:rsidRDefault="00EC1255" w:rsidP="00EC1255"/>
    <w:p w14:paraId="066A5B15" w14:textId="11BF31AB" w:rsidR="003B6B8B" w:rsidRDefault="003B6B8B" w:rsidP="003B6B8B">
      <w:pPr>
        <w:pStyle w:val="Heading3"/>
        <w:numPr>
          <w:ilvl w:val="0"/>
          <w:numId w:val="3"/>
        </w:numPr>
      </w:pPr>
      <w:r>
        <w:t>Aggregation</w:t>
      </w:r>
    </w:p>
    <w:p w14:paraId="31399628" w14:textId="5AB51849" w:rsidR="003B6B8B" w:rsidRPr="003B6B8B" w:rsidRDefault="003B6B8B" w:rsidP="003B6B8B">
      <w:r>
        <w:rPr>
          <w:rFonts w:ascii="Helvetica" w:hAnsi="Helvetica" w:cs="Helvetica"/>
          <w:color w:val="404040"/>
          <w:sz w:val="20"/>
          <w:szCs w:val="20"/>
          <w:shd w:val="clear" w:color="auto" w:fill="FFFFFF"/>
        </w:rPr>
        <w:t xml:space="preserve">Allows us to treat a </w:t>
      </w:r>
      <w:proofErr w:type="spellStart"/>
      <w:r>
        <w:rPr>
          <w:rFonts w:ascii="Helvetica" w:hAnsi="Helvetica" w:cs="Helvetica"/>
          <w:color w:val="404040"/>
          <w:sz w:val="20"/>
          <w:szCs w:val="20"/>
          <w:shd w:val="clear" w:color="auto" w:fill="FFFFFF"/>
        </w:rPr>
        <w:t>reltionship</w:t>
      </w:r>
      <w:proofErr w:type="spellEnd"/>
      <w:r>
        <w:rPr>
          <w:rFonts w:ascii="Helvetica" w:hAnsi="Helvetica" w:cs="Helvetica"/>
          <w:color w:val="404040"/>
          <w:sz w:val="20"/>
          <w:szCs w:val="20"/>
          <w:shd w:val="clear" w:color="auto" w:fill="FFFFFF"/>
        </w:rPr>
        <w:t xml:space="preserve"> set R as an entity set so that R can participate in other relationships</w:t>
      </w:r>
    </w:p>
    <w:p w14:paraId="602BF768" w14:textId="7EB80D65" w:rsidR="003B6B8B" w:rsidRDefault="003B6B8B" w:rsidP="003B6B8B">
      <w:r>
        <w:rPr>
          <w:noProof/>
        </w:rPr>
        <w:drawing>
          <wp:inline distT="0" distB="0" distL="0" distR="0" wp14:anchorId="33767A9C" wp14:editId="19537198">
            <wp:extent cx="2519916" cy="1659820"/>
            <wp:effectExtent l="0" t="0" r="0" b="0"/>
            <wp:docPr id="4" name="Picture 4" descr="Diagra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iagram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1511" cy="1667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EC384" w14:textId="1D24FA6F" w:rsidR="00C55CBD" w:rsidRPr="00C55CBD" w:rsidRDefault="00F571B5" w:rsidP="00C55CBD">
      <w:pPr>
        <w:pStyle w:val="Heading1"/>
      </w:pPr>
      <w:r>
        <w:t>Relational algebr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571B5" w14:paraId="1E48831E" w14:textId="77777777" w:rsidTr="00F571B5">
        <w:tc>
          <w:tcPr>
            <w:tcW w:w="4675" w:type="dxa"/>
          </w:tcPr>
          <w:p w14:paraId="3BD55BDA" w14:textId="374C5D58" w:rsidR="00F571B5" w:rsidRDefault="00F571B5" w:rsidP="00F571B5">
            <w:r>
              <w:t>Selection</w:t>
            </w:r>
          </w:p>
        </w:tc>
        <w:tc>
          <w:tcPr>
            <w:tcW w:w="4675" w:type="dxa"/>
          </w:tcPr>
          <w:p w14:paraId="03318859" w14:textId="51DFE67D" w:rsidR="00F571B5" w:rsidRDefault="006241F8" w:rsidP="00F571B5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ndition</m:t>
                    </m:r>
                  </m:sub>
                </m:sSub>
                <m:r>
                  <w:rPr>
                    <w:rFonts w:ascii="Cambria Math" w:hAnsi="Cambria Math"/>
                  </w:rPr>
                  <m:t>(Element)</m:t>
                </m:r>
              </m:oMath>
            </m:oMathPara>
          </w:p>
        </w:tc>
      </w:tr>
      <w:tr w:rsidR="00F571B5" w14:paraId="056D03C8" w14:textId="77777777" w:rsidTr="00F571B5">
        <w:tc>
          <w:tcPr>
            <w:tcW w:w="4675" w:type="dxa"/>
          </w:tcPr>
          <w:p w14:paraId="5EDAE5FF" w14:textId="07A5BEE1" w:rsidR="00F571B5" w:rsidRDefault="00F571B5" w:rsidP="00F571B5">
            <w:r>
              <w:t>Projection</w:t>
            </w:r>
          </w:p>
        </w:tc>
        <w:tc>
          <w:tcPr>
            <w:tcW w:w="4675" w:type="dxa"/>
          </w:tcPr>
          <w:p w14:paraId="0EB65F27" w14:textId="3ECC4605" w:rsidR="00F571B5" w:rsidRDefault="006241F8" w:rsidP="00F571B5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π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ttributes</m:t>
                    </m:r>
                  </m:sub>
                </m:sSub>
                <m:r>
                  <w:rPr>
                    <w:rFonts w:ascii="Cambria Math" w:hAnsi="Cambria Math"/>
                  </w:rPr>
                  <m:t>(Element)</m:t>
                </m:r>
              </m:oMath>
            </m:oMathPara>
          </w:p>
        </w:tc>
      </w:tr>
      <w:tr w:rsidR="00F571B5" w14:paraId="1484FF6D" w14:textId="77777777" w:rsidTr="00F571B5">
        <w:tc>
          <w:tcPr>
            <w:tcW w:w="4675" w:type="dxa"/>
          </w:tcPr>
          <w:p w14:paraId="4236D45E" w14:textId="7C988345" w:rsidR="00F571B5" w:rsidRDefault="00F571B5" w:rsidP="00F571B5">
            <w:r>
              <w:t>Renaming</w:t>
            </w:r>
          </w:p>
        </w:tc>
        <w:tc>
          <w:tcPr>
            <w:tcW w:w="4675" w:type="dxa"/>
          </w:tcPr>
          <w:p w14:paraId="4C7DE347" w14:textId="4196338A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ρ(R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..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lias</m:t>
                    </m:r>
                  </m:sub>
                </m:sSub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..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F571B5" w14:paraId="3057AFF7" w14:textId="77777777" w:rsidTr="00F571B5">
        <w:tc>
          <w:tcPr>
            <w:tcW w:w="4675" w:type="dxa"/>
          </w:tcPr>
          <w:p w14:paraId="4D47A9E6" w14:textId="106DBBC9" w:rsidR="00F571B5" w:rsidRDefault="00F571B5" w:rsidP="00F571B5">
            <w:r>
              <w:t>Cross product</w:t>
            </w:r>
          </w:p>
        </w:tc>
        <w:tc>
          <w:tcPr>
            <w:tcW w:w="4675" w:type="dxa"/>
          </w:tcPr>
          <w:p w14:paraId="514DCA53" w14:textId="19400CC9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×</m:t>
                </m:r>
              </m:oMath>
            </m:oMathPara>
          </w:p>
        </w:tc>
      </w:tr>
      <w:tr w:rsidR="00F571B5" w14:paraId="1F68A24F" w14:textId="77777777" w:rsidTr="00F571B5">
        <w:tc>
          <w:tcPr>
            <w:tcW w:w="4675" w:type="dxa"/>
          </w:tcPr>
          <w:p w14:paraId="2F065A18" w14:textId="5CC9CA6A" w:rsidR="00F571B5" w:rsidRDefault="00F571B5" w:rsidP="00F571B5">
            <w:r>
              <w:t>Join</w:t>
            </w:r>
          </w:p>
        </w:tc>
        <w:tc>
          <w:tcPr>
            <w:tcW w:w="4675" w:type="dxa"/>
          </w:tcPr>
          <w:p w14:paraId="21BB0983" w14:textId="60A719CE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⋈</m:t>
                </m:r>
              </m:oMath>
            </m:oMathPara>
          </w:p>
        </w:tc>
      </w:tr>
      <w:tr w:rsidR="00F571B5" w14:paraId="5E62FC3C" w14:textId="77777777" w:rsidTr="00F571B5">
        <w:tc>
          <w:tcPr>
            <w:tcW w:w="4675" w:type="dxa"/>
          </w:tcPr>
          <w:p w14:paraId="0C2781A0" w14:textId="44671E6C" w:rsidR="00F571B5" w:rsidRDefault="00F571B5" w:rsidP="00F571B5">
            <w:r>
              <w:t>Division</w:t>
            </w:r>
          </w:p>
        </w:tc>
        <w:tc>
          <w:tcPr>
            <w:tcW w:w="4675" w:type="dxa"/>
          </w:tcPr>
          <w:p w14:paraId="62A49131" w14:textId="0395B461" w:rsidR="00F571B5" w:rsidRDefault="00707B28" w:rsidP="00707B28">
            <m:oMathPara>
              <m:oMath>
                <m:r>
                  <w:rPr>
                    <w:rFonts w:ascii="Cambria Math" w:hAnsi="Cambria Math"/>
                  </w:rPr>
                  <m:t>\</m:t>
                </m:r>
              </m:oMath>
            </m:oMathPara>
          </w:p>
        </w:tc>
      </w:tr>
      <w:tr w:rsidR="00F571B5" w14:paraId="33F774E6" w14:textId="77777777" w:rsidTr="00F571B5">
        <w:tc>
          <w:tcPr>
            <w:tcW w:w="4675" w:type="dxa"/>
          </w:tcPr>
          <w:p w14:paraId="1673782B" w14:textId="6D038C40" w:rsidR="00F571B5" w:rsidRDefault="00F571B5" w:rsidP="00F571B5">
            <w:r>
              <w:t>Intersection</w:t>
            </w:r>
          </w:p>
        </w:tc>
        <w:tc>
          <w:tcPr>
            <w:tcW w:w="4675" w:type="dxa"/>
          </w:tcPr>
          <w:p w14:paraId="66D5D273" w14:textId="23F8CCDE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∩</m:t>
                </m:r>
              </m:oMath>
            </m:oMathPara>
          </w:p>
        </w:tc>
      </w:tr>
      <w:tr w:rsidR="00F571B5" w14:paraId="5B495426" w14:textId="77777777" w:rsidTr="00F571B5">
        <w:tc>
          <w:tcPr>
            <w:tcW w:w="4675" w:type="dxa"/>
          </w:tcPr>
          <w:p w14:paraId="6ABAFFC4" w14:textId="0C60B6D3" w:rsidR="00F571B5" w:rsidRDefault="00F571B5" w:rsidP="00F571B5">
            <w:r>
              <w:t>Union</w:t>
            </w:r>
          </w:p>
        </w:tc>
        <w:tc>
          <w:tcPr>
            <w:tcW w:w="4675" w:type="dxa"/>
          </w:tcPr>
          <w:p w14:paraId="22F2E509" w14:textId="40953D48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∪</m:t>
                </m:r>
              </m:oMath>
            </m:oMathPara>
          </w:p>
        </w:tc>
      </w:tr>
      <w:tr w:rsidR="00F571B5" w14:paraId="2FC487DB" w14:textId="77777777" w:rsidTr="00F571B5">
        <w:tc>
          <w:tcPr>
            <w:tcW w:w="4675" w:type="dxa"/>
          </w:tcPr>
          <w:p w14:paraId="096754F6" w14:textId="7552670F" w:rsidR="00F571B5" w:rsidRDefault="00F571B5" w:rsidP="00F571B5">
            <w:r>
              <w:lastRenderedPageBreak/>
              <w:t>Set different</w:t>
            </w:r>
          </w:p>
        </w:tc>
        <w:tc>
          <w:tcPr>
            <w:tcW w:w="4675" w:type="dxa"/>
          </w:tcPr>
          <w:p w14:paraId="5C331BF6" w14:textId="52BF14D9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-</m:t>
                </m:r>
              </m:oMath>
            </m:oMathPara>
          </w:p>
        </w:tc>
      </w:tr>
    </w:tbl>
    <w:p w14:paraId="7C8412EA" w14:textId="5E07E102" w:rsidR="00D91A95" w:rsidRPr="006F243D" w:rsidRDefault="00D91A95" w:rsidP="006F243D"/>
    <w:p w14:paraId="67FD3855" w14:textId="64CEB072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  <w:lang w:val="fr-FR"/>
        </w:rPr>
      </w:pPr>
      <w:r w:rsidRPr="008E3F43">
        <w:rPr>
          <w:sz w:val="20"/>
          <w:szCs w:val="20"/>
          <w:lang w:val="fr-FR"/>
        </w:rPr>
        <w:t>Condition/</w:t>
      </w:r>
      <w:proofErr w:type="spellStart"/>
      <w:r w:rsidRPr="008E3F43">
        <w:rPr>
          <w:sz w:val="20"/>
          <w:szCs w:val="20"/>
          <w:lang w:val="fr-FR"/>
        </w:rPr>
        <w:t>Theta</w:t>
      </w:r>
      <w:proofErr w:type="spellEnd"/>
      <w:r w:rsidRPr="008E3F43">
        <w:rPr>
          <w:sz w:val="20"/>
          <w:szCs w:val="20"/>
          <w:lang w:val="fr-FR"/>
        </w:rPr>
        <w:t xml:space="preserve"> </w:t>
      </w:r>
      <w:proofErr w:type="spellStart"/>
      <w:r w:rsidRPr="008E3F43">
        <w:rPr>
          <w:sz w:val="20"/>
          <w:szCs w:val="20"/>
          <w:lang w:val="fr-FR"/>
        </w:rPr>
        <w:t>Join</w:t>
      </w:r>
      <w:proofErr w:type="spellEnd"/>
      <w:r w:rsidRPr="008E3F43">
        <w:rPr>
          <w:sz w:val="20"/>
          <w:szCs w:val="20"/>
          <w:lang w:val="fr-FR"/>
        </w:rPr>
        <w:t> </w:t>
      </w:r>
      <m:oMath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out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 w:cs="Cambria Math"/>
            <w:sz w:val="24"/>
            <w:szCs w:val="24"/>
            <w:bdr w:val="none" w:sz="0" w:space="0" w:color="auto" w:frame="1"/>
            <w:lang w:val="fr-FR"/>
          </w:rPr>
          <m:t>⋈</m:t>
        </m:r>
        <m:r>
          <w:rPr>
            <w:rFonts w:ascii="Cambria Math" w:hAnsi="Cambria Math"/>
            <w:bdr w:val="none" w:sz="0" w:space="0" w:color="auto" w:frame="1"/>
            <w:lang w:val="fr-FR"/>
          </w:rPr>
          <m:t>c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2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σ</m:t>
        </m:r>
        <m:r>
          <w:rPr>
            <w:rFonts w:ascii="Cambria Math" w:hAnsi="Cambria Math"/>
            <w:bdr w:val="none" w:sz="0" w:space="0" w:color="auto" w:frame="1"/>
            <w:lang w:val="fr-FR"/>
          </w:rPr>
          <m:t>c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(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×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2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)</m:t>
        </m:r>
      </m:oMath>
    </w:p>
    <w:p w14:paraId="7866F7EE" w14:textId="5377E9F0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</w:rPr>
      </w:pPr>
      <w:proofErr w:type="spellStart"/>
      <w:r w:rsidRPr="008E3F43">
        <w:rPr>
          <w:sz w:val="20"/>
          <w:szCs w:val="20"/>
        </w:rPr>
        <w:t>Equi</w:t>
      </w:r>
      <w:proofErr w:type="spellEnd"/>
      <w:r w:rsidRPr="008E3F43">
        <w:rPr>
          <w:sz w:val="20"/>
          <w:szCs w:val="20"/>
        </w:rPr>
        <w:t xml:space="preserve"> Join: </w:t>
      </w:r>
      <m:oMath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  <m:r>
          <w:rPr>
            <w:rFonts w:ascii="Cambria Math" w:hAnsi="Cambria Math"/>
            <w:bdr w:val="none" w:sz="0" w:space="0" w:color="auto" w:frame="1"/>
          </w:rPr>
          <m:t>out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  <m:r>
          <w:rPr>
            <w:rFonts w:ascii="Cambria Math" w:hAnsi="Cambria Math"/>
            <w:bdr w:val="none" w:sz="0" w:space="0" w:color="auto" w:frame="1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m:rPr>
            <m:sty m:val="p"/>
          </m:rPr>
          <w:rPr>
            <w:rFonts w:ascii="Cambria Math" w:hAnsi="Cambria Math" w:cs="Cambria Math"/>
            <w:sz w:val="24"/>
            <w:szCs w:val="24"/>
            <w:bdr w:val="none" w:sz="0" w:space="0" w:color="auto" w:frame="1"/>
          </w:rPr>
          <m:t>⋈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w:rPr>
            <w:rFonts w:ascii="Cambria Math" w:hAnsi="Cambria Math"/>
            <w:bdr w:val="none" w:sz="0" w:space="0" w:color="auto" w:frame="1"/>
          </w:rPr>
          <m:t>a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=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2</m:t>
        </m:r>
        <m:r>
          <w:rPr>
            <w:rFonts w:ascii="Cambria Math" w:hAnsi="Cambria Math"/>
            <w:bdr w:val="none" w:sz="0" w:space="0" w:color="auto" w:frame="1"/>
          </w:rPr>
          <m:t>b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,…,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w:rPr>
            <w:rFonts w:ascii="Cambria Math" w:hAnsi="Cambria Math"/>
            <w:bdr w:val="none" w:sz="0" w:space="0" w:color="auto" w:frame="1"/>
          </w:rPr>
          <m:t>a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=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2</m:t>
        </m:r>
        <m:r>
          <w:rPr>
            <w:rFonts w:ascii="Cambria Math" w:hAnsi="Cambria Math"/>
            <w:bdr w:val="none" w:sz="0" w:space="0" w:color="auto" w:frame="1"/>
          </w:rPr>
          <m:t>bn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</m:oMath>
      <w:r w:rsidRPr="008E3F43">
        <w:rPr>
          <w:bdr w:val="none" w:sz="0" w:space="0" w:color="auto" w:frame="1"/>
        </w:rPr>
        <w:t>in2</w:t>
      </w:r>
      <w:r w:rsidRPr="008E3F43">
        <w:rPr>
          <w:sz w:val="20"/>
          <w:szCs w:val="20"/>
        </w:rPr>
        <w:t> Condition join where condition contains ONLY equalities</w:t>
      </w:r>
    </w:p>
    <w:p w14:paraId="21426A9C" w14:textId="25C436AD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8E3F43">
        <w:rPr>
          <w:sz w:val="20"/>
          <w:szCs w:val="20"/>
        </w:rPr>
        <w:t>Natural Join: Equijoin on all common attribute</w:t>
      </w:r>
    </w:p>
    <w:p w14:paraId="65792DD7" w14:textId="2D1227B2" w:rsidR="007F4F52" w:rsidRDefault="007F4F52" w:rsidP="006C6F96">
      <w:pPr>
        <w:pStyle w:val="Heading1"/>
      </w:pPr>
      <w:r>
        <w:t>Sql</w:t>
      </w:r>
    </w:p>
    <w:p w14:paraId="350572CE" w14:textId="6D4292C5" w:rsidR="007F4F52" w:rsidRDefault="007F4F52" w:rsidP="006C6F96">
      <w:pPr>
        <w:pStyle w:val="Heading2"/>
      </w:pPr>
      <w:r>
        <w:t>Datatyp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F4F52" w14:paraId="36CED435" w14:textId="77777777" w:rsidTr="007F4F52">
        <w:tc>
          <w:tcPr>
            <w:tcW w:w="4675" w:type="dxa"/>
          </w:tcPr>
          <w:p w14:paraId="44931E9D" w14:textId="206859DA" w:rsidR="007F4F52" w:rsidRDefault="007F4F52" w:rsidP="007F4F52">
            <w:r>
              <w:t>Char(n)</w:t>
            </w:r>
          </w:p>
        </w:tc>
        <w:tc>
          <w:tcPr>
            <w:tcW w:w="4675" w:type="dxa"/>
          </w:tcPr>
          <w:p w14:paraId="5B0A5795" w14:textId="3044AC90" w:rsidR="007F4F52" w:rsidRDefault="007F4F52" w:rsidP="007F4F52">
            <w:r>
              <w:rPr>
                <w:rFonts w:ascii="Helvetica" w:hAnsi="Helvetica" w:cs="Helvetica"/>
                <w:color w:val="404040"/>
                <w:sz w:val="20"/>
                <w:szCs w:val="20"/>
                <w:shd w:val="clear" w:color="auto" w:fill="FFFFFF"/>
              </w:rPr>
              <w:t>A character string of fixed length n</w:t>
            </w:r>
          </w:p>
        </w:tc>
      </w:tr>
      <w:tr w:rsidR="007F4F52" w14:paraId="2857E6DC" w14:textId="77777777" w:rsidTr="007F4F52">
        <w:tc>
          <w:tcPr>
            <w:tcW w:w="4675" w:type="dxa"/>
          </w:tcPr>
          <w:p w14:paraId="37AFD05E" w14:textId="559CDBC4" w:rsidR="007F4F52" w:rsidRDefault="007F4F52" w:rsidP="007F4F52">
            <w:proofErr w:type="spellStart"/>
            <w:r>
              <w:t>VarChar</w:t>
            </w:r>
            <w:proofErr w:type="spellEnd"/>
            <w:r>
              <w:t>(n)</w:t>
            </w:r>
          </w:p>
        </w:tc>
        <w:tc>
          <w:tcPr>
            <w:tcW w:w="4675" w:type="dxa"/>
          </w:tcPr>
          <w:p w14:paraId="6ED97B31" w14:textId="0AAB9AF8" w:rsidR="007F4F52" w:rsidRDefault="007F4F52" w:rsidP="007F4F52">
            <w:r>
              <w:t xml:space="preserve">Denotes a string of up to n </w:t>
            </w:r>
            <w:proofErr w:type="spellStart"/>
            <w:r>
              <w:t>charaters</w:t>
            </w:r>
            <w:proofErr w:type="spellEnd"/>
          </w:p>
        </w:tc>
      </w:tr>
      <w:tr w:rsidR="007F4F52" w14:paraId="0CDB936B" w14:textId="77777777" w:rsidTr="007F4F52">
        <w:tc>
          <w:tcPr>
            <w:tcW w:w="4675" w:type="dxa"/>
          </w:tcPr>
          <w:p w14:paraId="4F405AAA" w14:textId="7464C899" w:rsidR="007F4F52" w:rsidRDefault="007F4F52" w:rsidP="007F4F52">
            <w:r>
              <w:t>INT or INTEGER</w:t>
            </w:r>
          </w:p>
        </w:tc>
        <w:tc>
          <w:tcPr>
            <w:tcW w:w="4675" w:type="dxa"/>
          </w:tcPr>
          <w:p w14:paraId="72E3164E" w14:textId="597091BD" w:rsidR="007F4F52" w:rsidRDefault="007F4F52" w:rsidP="007F4F52">
            <w:r>
              <w:t>An integer</w:t>
            </w:r>
          </w:p>
        </w:tc>
      </w:tr>
      <w:tr w:rsidR="007F4F52" w14:paraId="4EEE74C9" w14:textId="77777777" w:rsidTr="007F4F52">
        <w:tc>
          <w:tcPr>
            <w:tcW w:w="4675" w:type="dxa"/>
          </w:tcPr>
          <w:p w14:paraId="5EB324B2" w14:textId="4E93D8C0" w:rsidR="007F4F52" w:rsidRDefault="007F4F52" w:rsidP="007F4F52">
            <w:r>
              <w:t>SHORTINT</w:t>
            </w:r>
          </w:p>
        </w:tc>
        <w:tc>
          <w:tcPr>
            <w:tcW w:w="4675" w:type="dxa"/>
          </w:tcPr>
          <w:p w14:paraId="19939CAE" w14:textId="18EF1678" w:rsidR="007F4F52" w:rsidRDefault="007F4F52" w:rsidP="007F4F52">
            <w:r>
              <w:t>Smaller integer</w:t>
            </w:r>
          </w:p>
        </w:tc>
      </w:tr>
      <w:tr w:rsidR="007F4F52" w14:paraId="4DD7BEB7" w14:textId="77777777" w:rsidTr="007F4F52">
        <w:tc>
          <w:tcPr>
            <w:tcW w:w="4675" w:type="dxa"/>
          </w:tcPr>
          <w:p w14:paraId="2D0317FD" w14:textId="0ABA8647" w:rsidR="007F4F52" w:rsidRDefault="007F4F52" w:rsidP="007F4F52">
            <w:r>
              <w:t>FLOAT or REAL</w:t>
            </w:r>
          </w:p>
        </w:tc>
        <w:tc>
          <w:tcPr>
            <w:tcW w:w="4675" w:type="dxa"/>
          </w:tcPr>
          <w:p w14:paraId="6ABC1DFF" w14:textId="2428DA5B" w:rsidR="007F4F52" w:rsidRDefault="007F4F52" w:rsidP="007F4F52">
            <w:r>
              <w:t>Float number</w:t>
            </w:r>
          </w:p>
        </w:tc>
      </w:tr>
      <w:tr w:rsidR="007F4F52" w14:paraId="6A003FC1" w14:textId="77777777" w:rsidTr="007F4F52">
        <w:tc>
          <w:tcPr>
            <w:tcW w:w="4675" w:type="dxa"/>
          </w:tcPr>
          <w:p w14:paraId="68BC4EB7" w14:textId="4E4D9CD7" w:rsidR="007F4F52" w:rsidRDefault="007F4F52" w:rsidP="007F4F52">
            <w:r>
              <w:t>DOUBLE PRECISION</w:t>
            </w:r>
          </w:p>
        </w:tc>
        <w:tc>
          <w:tcPr>
            <w:tcW w:w="4675" w:type="dxa"/>
          </w:tcPr>
          <w:p w14:paraId="1B24B353" w14:textId="72DC4709" w:rsidR="007F4F52" w:rsidRDefault="007F4F52" w:rsidP="007F4F52">
            <w:r>
              <w:t>Double</w:t>
            </w:r>
          </w:p>
        </w:tc>
      </w:tr>
      <w:tr w:rsidR="007F4F52" w14:paraId="755B1A3D" w14:textId="77777777" w:rsidTr="007F4F52">
        <w:tc>
          <w:tcPr>
            <w:tcW w:w="4675" w:type="dxa"/>
          </w:tcPr>
          <w:p w14:paraId="0E698EDC" w14:textId="5410DBC1" w:rsidR="007F4F52" w:rsidRDefault="007F4F52" w:rsidP="007F4F52">
            <w:r>
              <w:t>DATE</w:t>
            </w:r>
          </w:p>
        </w:tc>
        <w:tc>
          <w:tcPr>
            <w:tcW w:w="4675" w:type="dxa"/>
          </w:tcPr>
          <w:p w14:paraId="029A527C" w14:textId="5C159370" w:rsidR="007F4F52" w:rsidRDefault="007F4F52" w:rsidP="007F4F52">
            <w:r>
              <w:t>Date format YYYY-MM-DD</w:t>
            </w:r>
          </w:p>
        </w:tc>
      </w:tr>
      <w:tr w:rsidR="007F4F52" w14:paraId="17039CAD" w14:textId="77777777" w:rsidTr="007F4F52">
        <w:tc>
          <w:tcPr>
            <w:tcW w:w="4675" w:type="dxa"/>
          </w:tcPr>
          <w:p w14:paraId="2B060567" w14:textId="06139FEF" w:rsidR="007F4F52" w:rsidRDefault="007F4F52" w:rsidP="007F4F52">
            <w:r>
              <w:t>TIME</w:t>
            </w:r>
          </w:p>
        </w:tc>
        <w:tc>
          <w:tcPr>
            <w:tcW w:w="4675" w:type="dxa"/>
          </w:tcPr>
          <w:p w14:paraId="2109FB8A" w14:textId="46AF8071" w:rsidR="007F4F52" w:rsidRDefault="007F4F52" w:rsidP="007F4F52">
            <w:r>
              <w:t xml:space="preserve">Time format: </w:t>
            </w:r>
            <w:proofErr w:type="spellStart"/>
            <w:r>
              <w:t>hh:mm:ss</w:t>
            </w:r>
            <w:proofErr w:type="spellEnd"/>
          </w:p>
        </w:tc>
      </w:tr>
    </w:tbl>
    <w:p w14:paraId="5781250F" w14:textId="2F001271" w:rsidR="00F95542" w:rsidRDefault="00454F43" w:rsidP="00F95542">
      <w:pPr>
        <w:pStyle w:val="Heading2"/>
      </w:pPr>
      <w:r w:rsidRPr="006C6F96">
        <w:rPr>
          <w:rStyle w:val="Heading2Char"/>
        </w:rPr>
        <w:t>T</w:t>
      </w:r>
      <w:r>
        <w:t>able</w:t>
      </w:r>
      <w:r w:rsidR="006C6F96">
        <w:t xml:space="preserve"> oper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95542" w14:paraId="6E16DBB9" w14:textId="77777777" w:rsidTr="00F95542">
        <w:tc>
          <w:tcPr>
            <w:tcW w:w="9350" w:type="dxa"/>
          </w:tcPr>
          <w:p w14:paraId="5394C856" w14:textId="77777777" w:rsidR="00EE486B" w:rsidRPr="00EE486B" w:rsidRDefault="00EE486B" w:rsidP="00EE486B">
            <w:pPr>
              <w:pStyle w:val="Code"/>
            </w:pPr>
            <w:r w:rsidRPr="00EE486B">
              <w:t>--Create table</w:t>
            </w:r>
          </w:p>
          <w:p w14:paraId="0DD67079" w14:textId="77777777" w:rsidR="00EE486B" w:rsidRPr="00EE486B" w:rsidRDefault="00EE486B" w:rsidP="00EE486B">
            <w:pPr>
              <w:pStyle w:val="Code"/>
            </w:pPr>
            <w:r w:rsidRPr="00EE486B">
              <w:t>CREATE TABLE Students</w:t>
            </w:r>
          </w:p>
          <w:p w14:paraId="76A594A4" w14:textId="77777777" w:rsidR="00EE486B" w:rsidRPr="00EE486B" w:rsidRDefault="00EE486B" w:rsidP="00EE486B">
            <w:pPr>
              <w:pStyle w:val="Code"/>
            </w:pPr>
            <w:r w:rsidRPr="00EE486B">
              <w:t>(</w:t>
            </w:r>
          </w:p>
          <w:p w14:paraId="49444ABE" w14:textId="77777777" w:rsidR="00EE486B" w:rsidRPr="00EE486B" w:rsidRDefault="00EE486B" w:rsidP="00EE486B">
            <w:pPr>
              <w:pStyle w:val="Code"/>
            </w:pPr>
            <w:r w:rsidRPr="00EE486B">
              <w:tab/>
              <w:t>id INT NOT NULL,</w:t>
            </w:r>
          </w:p>
          <w:p w14:paraId="5BF43BE8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name VARCHAR(20),</w:t>
            </w:r>
          </w:p>
          <w:p w14:paraId="43AB07CD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login CHAR(10),</w:t>
            </w:r>
          </w:p>
          <w:p w14:paraId="1357191E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major VARCHAR(20) DEFAULT 'undefined',</w:t>
            </w:r>
          </w:p>
          <w:p w14:paraId="0F6B5EFB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</w:r>
            <w:proofErr w:type="spellStart"/>
            <w:r w:rsidRPr="00EE486B">
              <w:t>school_id</w:t>
            </w:r>
            <w:proofErr w:type="spellEnd"/>
            <w:r w:rsidRPr="00EE486B">
              <w:t xml:space="preserve"> INT, </w:t>
            </w:r>
          </w:p>
          <w:p w14:paraId="252776D0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PRIMARY KEY(id),</w:t>
            </w:r>
          </w:p>
          <w:p w14:paraId="7605C2CE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FOREIGN KEY(</w:t>
            </w:r>
            <w:proofErr w:type="spellStart"/>
            <w:r w:rsidRPr="00EE486B">
              <w:t>school_id</w:t>
            </w:r>
            <w:proofErr w:type="spellEnd"/>
            <w:r w:rsidRPr="00EE486B">
              <w:t>) REFERENCES School(id)</w:t>
            </w:r>
          </w:p>
          <w:p w14:paraId="560F5058" w14:textId="77777777" w:rsidR="00EE486B" w:rsidRPr="00EE486B" w:rsidRDefault="00EE486B" w:rsidP="00EE486B">
            <w:pPr>
              <w:pStyle w:val="Code"/>
            </w:pPr>
            <w:r w:rsidRPr="00EE486B">
              <w:t>)</w:t>
            </w:r>
          </w:p>
          <w:p w14:paraId="248A3562" w14:textId="77777777" w:rsidR="00EE486B" w:rsidRPr="00EE486B" w:rsidRDefault="00EE486B" w:rsidP="00EE486B">
            <w:pPr>
              <w:pStyle w:val="Code"/>
            </w:pPr>
          </w:p>
          <w:p w14:paraId="652EBC47" w14:textId="77777777" w:rsidR="00EE486B" w:rsidRPr="00EE486B" w:rsidRDefault="00EE486B" w:rsidP="00EE486B">
            <w:pPr>
              <w:pStyle w:val="Code"/>
            </w:pPr>
            <w:r w:rsidRPr="00EE486B">
              <w:t>--Drop table</w:t>
            </w:r>
          </w:p>
          <w:p w14:paraId="4CF9DB2A" w14:textId="77777777" w:rsidR="00EE486B" w:rsidRPr="00EE486B" w:rsidRDefault="00EE486B" w:rsidP="00EE486B">
            <w:pPr>
              <w:pStyle w:val="Code"/>
            </w:pPr>
            <w:r w:rsidRPr="00EE486B">
              <w:t>DROP TABLE Students</w:t>
            </w:r>
          </w:p>
          <w:p w14:paraId="2859BF43" w14:textId="77777777" w:rsidR="00EE486B" w:rsidRPr="00EE486B" w:rsidRDefault="00EE486B" w:rsidP="00EE486B">
            <w:pPr>
              <w:pStyle w:val="Code"/>
            </w:pPr>
          </w:p>
          <w:p w14:paraId="160B417D" w14:textId="77777777" w:rsidR="00EE486B" w:rsidRPr="00EE486B" w:rsidRDefault="00EE486B" w:rsidP="00EE486B">
            <w:pPr>
              <w:pStyle w:val="Code"/>
            </w:pPr>
            <w:r w:rsidRPr="00EE486B">
              <w:t>--Alter table</w:t>
            </w:r>
          </w:p>
          <w:p w14:paraId="025410D8" w14:textId="48DC0B36" w:rsidR="00F95542" w:rsidRDefault="00EE486B" w:rsidP="00EE486B">
            <w:pPr>
              <w:pStyle w:val="Code"/>
            </w:pPr>
            <w:r w:rsidRPr="00EE486B">
              <w:t xml:space="preserve">ALTER TABLE Students ADD COLUMN </w:t>
            </w:r>
            <w:proofErr w:type="spellStart"/>
            <w:r w:rsidRPr="00EE486B">
              <w:t>firstyear:integer</w:t>
            </w:r>
            <w:proofErr w:type="spellEnd"/>
          </w:p>
        </w:tc>
      </w:tr>
    </w:tbl>
    <w:p w14:paraId="6509D462" w14:textId="43BA2744" w:rsidR="00F95542" w:rsidRPr="00F95542" w:rsidRDefault="00F95542" w:rsidP="00F95542"/>
    <w:p w14:paraId="4410FD90" w14:textId="5C3E7EDE" w:rsidR="00EE486B" w:rsidRPr="00EE486B" w:rsidRDefault="00EE486B" w:rsidP="00EE486B">
      <w:pPr>
        <w:pStyle w:val="Heading2"/>
      </w:pPr>
      <w:r>
        <w:t>Row ope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E486B" w14:paraId="7033D235" w14:textId="77777777" w:rsidTr="00EE486B">
        <w:tc>
          <w:tcPr>
            <w:tcW w:w="9350" w:type="dxa"/>
          </w:tcPr>
          <w:p w14:paraId="2EEE0D82" w14:textId="77777777" w:rsidR="00EE486B" w:rsidRDefault="00EE486B" w:rsidP="00EE486B">
            <w:pPr>
              <w:pStyle w:val="Code"/>
            </w:pPr>
            <w:r>
              <w:t>--INSERT</w:t>
            </w:r>
          </w:p>
          <w:p w14:paraId="7D88F988" w14:textId="77777777" w:rsidR="00EE486B" w:rsidRDefault="00EE486B" w:rsidP="00EE486B">
            <w:pPr>
              <w:pStyle w:val="Code"/>
            </w:pPr>
            <w:r>
              <w:t>INSERT INTO Students (id, name, faculty) VALUES (8908998, '</w:t>
            </w:r>
            <w:proofErr w:type="spellStart"/>
            <w:r>
              <w:t>Dupont</w:t>
            </w:r>
            <w:proofErr w:type="spellEnd"/>
            <w:r>
              <w:t>', 'Science')</w:t>
            </w:r>
          </w:p>
          <w:p w14:paraId="0AD9D749" w14:textId="77777777" w:rsidR="00EE486B" w:rsidRDefault="00EE486B" w:rsidP="00EE486B">
            <w:pPr>
              <w:pStyle w:val="Code"/>
            </w:pPr>
          </w:p>
          <w:p w14:paraId="6224CF2E" w14:textId="77777777" w:rsidR="00EE486B" w:rsidRDefault="00EE486B" w:rsidP="00EE486B">
            <w:pPr>
              <w:pStyle w:val="Code"/>
            </w:pPr>
            <w:r>
              <w:t xml:space="preserve">--Delete </w:t>
            </w:r>
          </w:p>
          <w:p w14:paraId="392CF260" w14:textId="77777777" w:rsidR="00EE486B" w:rsidRDefault="00EE486B" w:rsidP="00EE486B">
            <w:pPr>
              <w:pStyle w:val="Code"/>
            </w:pPr>
            <w:r>
              <w:t>DELETE FROM Students WHERE id = 0894984</w:t>
            </w:r>
          </w:p>
          <w:p w14:paraId="0C5B1E7A" w14:textId="77777777" w:rsidR="00EE486B" w:rsidRDefault="00EE486B" w:rsidP="00EE486B">
            <w:pPr>
              <w:pStyle w:val="Code"/>
            </w:pPr>
          </w:p>
          <w:p w14:paraId="1EACDA61" w14:textId="77777777" w:rsidR="00EE486B" w:rsidRDefault="00EE486B" w:rsidP="00EE486B">
            <w:pPr>
              <w:pStyle w:val="Code"/>
            </w:pPr>
            <w:r>
              <w:t>--Update</w:t>
            </w:r>
          </w:p>
          <w:p w14:paraId="68428D95" w14:textId="77777777" w:rsidR="00EE486B" w:rsidRDefault="00EE486B" w:rsidP="00EE486B">
            <w:pPr>
              <w:pStyle w:val="Code"/>
            </w:pPr>
            <w:r>
              <w:t>UPDATE Students SET faculty = 'Arts' WHERE id = 9849849</w:t>
            </w:r>
          </w:p>
          <w:p w14:paraId="0FE8C755" w14:textId="77777777" w:rsidR="00EE486B" w:rsidRDefault="00EE486B" w:rsidP="00EE486B"/>
        </w:tc>
      </w:tr>
    </w:tbl>
    <w:p w14:paraId="301CA813" w14:textId="3AD4A056" w:rsidR="00C55CBD" w:rsidRDefault="00B27FE0" w:rsidP="00B27FE0">
      <w:pPr>
        <w:pStyle w:val="Heading1"/>
      </w:pPr>
      <w:r>
        <w:lastRenderedPageBreak/>
        <w:t>XML</w:t>
      </w:r>
    </w:p>
    <w:p w14:paraId="0A17D0CC" w14:textId="6F28010A" w:rsidR="00B27FE0" w:rsidRDefault="00265BCE" w:rsidP="00B27FE0">
      <w:r>
        <w:t>WHAT DAFUQ?!!@#!@#!?</w:t>
      </w:r>
    </w:p>
    <w:p w14:paraId="2684259F" w14:textId="4CA02CB6" w:rsidR="00265BCE" w:rsidRDefault="00265BCE" w:rsidP="00265BCE">
      <w:pPr>
        <w:pStyle w:val="Heading2"/>
      </w:pPr>
      <w:r>
        <w:t>DTD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495"/>
        <w:gridCol w:w="4855"/>
      </w:tblGrid>
      <w:tr w:rsidR="00137632" w14:paraId="3D07BD3D" w14:textId="77777777" w:rsidTr="003F1CF6">
        <w:tc>
          <w:tcPr>
            <w:tcW w:w="4495" w:type="dxa"/>
          </w:tcPr>
          <w:p w14:paraId="495C93C6" w14:textId="77777777" w:rsidR="003F1CF6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DOCTYPE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DiscoverTheWorld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[ </w:t>
            </w:r>
          </w:p>
          <w:p w14:paraId="0C47EE36" w14:textId="7F9DE8DE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ELEMENT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DiscoverTheWorld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(tour*,reservation*)&gt;</w:t>
            </w:r>
          </w:p>
          <w:p w14:paraId="3E8A3B79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tour (type, start-date, duration, price) &gt;</w:t>
            </w:r>
          </w:p>
          <w:p w14:paraId="5818711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reservation (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cname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,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caddress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>, cost, special*)&gt;</w:t>
            </w:r>
          </w:p>
          <w:p w14:paraId="3CB75AE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tour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TourId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&gt;</w:t>
            </w:r>
          </w:p>
          <w:p w14:paraId="6127C1D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reservation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ResID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</w:p>
          <w:p w14:paraId="4D45029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TourID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>&gt;</w:t>
            </w:r>
          </w:p>
          <w:p w14:paraId="6B823E3D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typ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7E9A9800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tart-dat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BC6434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duration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010617F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ric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1F792965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ELEMENT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cname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635BC85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ELEMENT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caddress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68DEFF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ost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1E3BB2A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pecial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73421F1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special pric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>&gt;</w:t>
            </w:r>
          </w:p>
          <w:p w14:paraId="2C0EFD42" w14:textId="76217719" w:rsidR="00137632" w:rsidRPr="003F1CF6" w:rsidRDefault="003F1CF6" w:rsidP="00137632">
            <w:pPr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]&gt;</w:t>
            </w:r>
          </w:p>
        </w:tc>
        <w:tc>
          <w:tcPr>
            <w:tcW w:w="4855" w:type="dxa"/>
          </w:tcPr>
          <w:p w14:paraId="2841DD04" w14:textId="32DFAF6C" w:rsidR="00137632" w:rsidRPr="003F1CF6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DOCTYPE Politics [ </w:t>
            </w:r>
            <w:r w:rsidR="00137632" w:rsidRPr="003F1CF6">
              <w:rPr>
                <w:color w:val="000000" w:themeColor="text1"/>
                <w:sz w:val="12"/>
                <w:szCs w:val="12"/>
              </w:rPr>
              <w:t>&lt;!ELEMENT Politics (Politician*, Province*)&gt;</w:t>
            </w:r>
          </w:p>
          <w:p w14:paraId="01C89D4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proofErr w:type="gramStart"/>
            <w:r w:rsidRPr="003F1CF6">
              <w:rPr>
                <w:color w:val="000000" w:themeColor="text1"/>
                <w:sz w:val="12"/>
                <w:szCs w:val="12"/>
              </w:rPr>
              <w:t>&lt;!ELEMENT</w:t>
            </w:r>
            <w:proofErr w:type="gramEnd"/>
            <w:r w:rsidRPr="003F1CF6">
              <w:rPr>
                <w:color w:val="000000" w:themeColor="text1"/>
                <w:sz w:val="12"/>
                <w:szCs w:val="12"/>
              </w:rPr>
              <w:t xml:space="preserve"> Politician ((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CurrentMayor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|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CurrentMop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>)?, address?)&gt;</w:t>
            </w:r>
          </w:p>
          <w:p w14:paraId="0846507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proofErr w:type="gramStart"/>
            <w:r w:rsidRPr="003F1CF6">
              <w:rPr>
                <w:color w:val="000000" w:themeColor="text1"/>
                <w:sz w:val="12"/>
                <w:szCs w:val="12"/>
              </w:rPr>
              <w:t>&lt;!ELEMENT</w:t>
            </w:r>
            <w:proofErr w:type="gram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CurrentMayor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(since?)&gt;</w:t>
            </w:r>
          </w:p>
          <w:p w14:paraId="0C898408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proofErr w:type="gramStart"/>
            <w:r w:rsidRPr="003F1CF6">
              <w:rPr>
                <w:color w:val="000000" w:themeColor="text1"/>
                <w:sz w:val="12"/>
                <w:szCs w:val="12"/>
              </w:rPr>
              <w:t>&lt;!ELEMENT</w:t>
            </w:r>
            <w:proofErr w:type="gram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CurrentMoP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(since?)&gt;</w:t>
            </w:r>
          </w:p>
          <w:p w14:paraId="129AE41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proofErr w:type="gramStart"/>
            <w:r w:rsidRPr="003F1CF6">
              <w:rPr>
                <w:color w:val="000000" w:themeColor="text1"/>
                <w:sz w:val="12"/>
                <w:szCs w:val="12"/>
              </w:rPr>
              <w:t>&lt;!ELEMENT</w:t>
            </w:r>
            <w:proofErr w:type="gramEnd"/>
            <w:r w:rsidRPr="003F1CF6">
              <w:rPr>
                <w:color w:val="000000" w:themeColor="text1"/>
                <w:sz w:val="12"/>
                <w:szCs w:val="12"/>
              </w:rPr>
              <w:t xml:space="preserve"> Province (City+, Riding+, population?)&gt;</w:t>
            </w:r>
          </w:p>
          <w:p w14:paraId="5B2E067A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proofErr w:type="gramStart"/>
            <w:r w:rsidRPr="003F1CF6">
              <w:rPr>
                <w:color w:val="000000" w:themeColor="text1"/>
                <w:sz w:val="12"/>
                <w:szCs w:val="12"/>
              </w:rPr>
              <w:t>&lt;!ELEMENT</w:t>
            </w:r>
            <w:proofErr w:type="gramEnd"/>
            <w:r w:rsidRPr="003F1CF6">
              <w:rPr>
                <w:color w:val="000000" w:themeColor="text1"/>
                <w:sz w:val="12"/>
                <w:szCs w:val="12"/>
              </w:rPr>
              <w:t xml:space="preserve"> City (population?)&gt;</w:t>
            </w:r>
          </w:p>
          <w:p w14:paraId="0FBB5662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proofErr w:type="gramStart"/>
            <w:r w:rsidRPr="003F1CF6">
              <w:rPr>
                <w:color w:val="000000" w:themeColor="text1"/>
                <w:sz w:val="12"/>
                <w:szCs w:val="12"/>
              </w:rPr>
              <w:t>&lt;!ELEMENT</w:t>
            </w:r>
            <w:proofErr w:type="gramEnd"/>
            <w:r w:rsidRPr="003F1CF6">
              <w:rPr>
                <w:color w:val="000000" w:themeColor="text1"/>
                <w:sz w:val="12"/>
                <w:szCs w:val="12"/>
              </w:rPr>
              <w:t xml:space="preserve"> Riding (population?)&gt;</w:t>
            </w:r>
          </w:p>
          <w:p w14:paraId="20ED9BD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address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68016FD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inc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AFED53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opulation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6D4712C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Politician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pname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</w:t>
            </w:r>
          </w:p>
          <w:p w14:paraId="5AA8F832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websit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IMPLIED</w:t>
            </w:r>
          </w:p>
          <w:p w14:paraId="1F46792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friends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S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IMPLIED&gt;</w:t>
            </w:r>
          </w:p>
          <w:p w14:paraId="6DA25841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CurrentMayor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cityID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0820B153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CurrentMoP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rname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693F6C6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Province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pname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412FA96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City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cityID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</w:t>
            </w:r>
          </w:p>
          <w:p w14:paraId="5C82AE68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cname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0DCB3613" w14:textId="77777777" w:rsidR="00137632" w:rsidRDefault="00137632" w:rsidP="003F1CF6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Riding </w:t>
            </w:r>
            <w:proofErr w:type="spellStart"/>
            <w:r w:rsidRPr="003F1CF6">
              <w:rPr>
                <w:color w:val="000000" w:themeColor="text1"/>
                <w:sz w:val="12"/>
                <w:szCs w:val="12"/>
              </w:rPr>
              <w:t>rname</w:t>
            </w:r>
            <w:proofErr w:type="spellEnd"/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5616A012" w14:textId="4684BAC9" w:rsidR="003F1CF6" w:rsidRPr="003F1CF6" w:rsidRDefault="003F1CF6" w:rsidP="003F1CF6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>
              <w:rPr>
                <w:color w:val="000000" w:themeColor="text1"/>
                <w:sz w:val="12"/>
                <w:szCs w:val="12"/>
              </w:rPr>
              <w:t>]&gt;</w:t>
            </w:r>
          </w:p>
        </w:tc>
      </w:tr>
      <w:tr w:rsidR="00137632" w14:paraId="0C04DF45" w14:textId="77777777" w:rsidTr="003F1CF6">
        <w:tc>
          <w:tcPr>
            <w:tcW w:w="4495" w:type="dxa"/>
          </w:tcPr>
          <w:p w14:paraId="654E2E10" w14:textId="77777777" w:rsidR="00137632" w:rsidRDefault="00137632" w:rsidP="00137632">
            <w:pPr>
              <w:pStyle w:val="PreformattedText"/>
              <w:spacing w:line="300" w:lineRule="auto"/>
              <w:rPr>
                <w:b/>
                <w:color w:val="008000"/>
                <w:sz w:val="12"/>
                <w:szCs w:val="12"/>
              </w:rPr>
            </w:pPr>
            <w:r>
              <w:rPr>
                <w:b/>
                <w:color w:val="008000"/>
                <w:sz w:val="12"/>
                <w:szCs w:val="12"/>
              </w:rPr>
              <w:t>&lt;bibliography&gt;</w:t>
            </w:r>
          </w:p>
          <w:p w14:paraId="034A0E3B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books&gt;</w:t>
            </w:r>
          </w:p>
          <w:p w14:paraId="4B10AEE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book</w:t>
            </w:r>
            <w:r>
              <w:rPr>
                <w:sz w:val="12"/>
                <w:szCs w:val="12"/>
              </w:rPr>
              <w:t xml:space="preserve"> </w:t>
            </w:r>
            <w:r>
              <w:rPr>
                <w:color w:val="7D9029"/>
                <w:sz w:val="12"/>
                <w:szCs w:val="12"/>
              </w:rPr>
              <w:t>ISBN=</w:t>
            </w:r>
            <w:r>
              <w:rPr>
                <w:color w:val="BA2121"/>
                <w:sz w:val="12"/>
                <w:szCs w:val="12"/>
              </w:rPr>
              <w:t>"23456"</w:t>
            </w:r>
            <w:r>
              <w:rPr>
                <w:sz w:val="12"/>
                <w:szCs w:val="12"/>
              </w:rPr>
              <w:t xml:space="preserve"> </w:t>
            </w:r>
            <w:r>
              <w:rPr>
                <w:color w:val="7D9029"/>
                <w:sz w:val="12"/>
                <w:szCs w:val="12"/>
              </w:rPr>
              <w:t>year=</w:t>
            </w:r>
            <w:r>
              <w:rPr>
                <w:color w:val="BA2121"/>
                <w:sz w:val="12"/>
                <w:szCs w:val="12"/>
              </w:rPr>
              <w:t>"1995"</w:t>
            </w:r>
            <w:r>
              <w:rPr>
                <w:b/>
                <w:color w:val="008000"/>
                <w:sz w:val="12"/>
                <w:szCs w:val="12"/>
              </w:rPr>
              <w:t>&gt;</w:t>
            </w:r>
          </w:p>
          <w:p w14:paraId="5A136422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title&gt;</w:t>
            </w:r>
            <w:r>
              <w:rPr>
                <w:sz w:val="12"/>
                <w:szCs w:val="12"/>
              </w:rPr>
              <w:t xml:space="preserve"> Foundations ... </w:t>
            </w:r>
            <w:r>
              <w:rPr>
                <w:b/>
                <w:color w:val="008000"/>
                <w:sz w:val="12"/>
                <w:szCs w:val="12"/>
              </w:rPr>
              <w:t>&lt;/title&gt;</w:t>
            </w:r>
          </w:p>
          <w:p w14:paraId="34F55960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uthor&gt;</w:t>
            </w:r>
            <w:r>
              <w:rPr>
                <w:sz w:val="12"/>
                <w:szCs w:val="12"/>
              </w:rPr>
              <w:t xml:space="preserve"> Hull </w:t>
            </w:r>
            <w:r>
              <w:rPr>
                <w:b/>
                <w:color w:val="008000"/>
                <w:sz w:val="12"/>
                <w:szCs w:val="12"/>
              </w:rPr>
              <w:t>&lt;/author&gt;</w:t>
            </w:r>
          </w:p>
          <w:p w14:paraId="4372765E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uthor&gt;</w:t>
            </w:r>
            <w:r>
              <w:rPr>
                <w:sz w:val="12"/>
                <w:szCs w:val="12"/>
              </w:rPr>
              <w:t xml:space="preserve"> </w:t>
            </w:r>
            <w:proofErr w:type="spellStart"/>
            <w:r>
              <w:rPr>
                <w:sz w:val="12"/>
                <w:szCs w:val="12"/>
              </w:rPr>
              <w:t>Abiteboul</w:t>
            </w:r>
            <w:proofErr w:type="spellEnd"/>
            <w:r>
              <w:rPr>
                <w:sz w:val="12"/>
                <w:szCs w:val="12"/>
              </w:rPr>
              <w:t xml:space="preserve"> </w:t>
            </w:r>
            <w:r>
              <w:rPr>
                <w:b/>
                <w:color w:val="008000"/>
                <w:sz w:val="12"/>
                <w:szCs w:val="12"/>
              </w:rPr>
              <w:t>&lt;/author&gt;</w:t>
            </w:r>
          </w:p>
          <w:p w14:paraId="1933BA5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</w:t>
            </w:r>
            <w:proofErr w:type="spellStart"/>
            <w:r>
              <w:rPr>
                <w:b/>
                <w:color w:val="008000"/>
                <w:sz w:val="12"/>
                <w:szCs w:val="12"/>
              </w:rPr>
              <w:t>publ</w:t>
            </w:r>
            <w:proofErr w:type="spellEnd"/>
            <w:r>
              <w:rPr>
                <w:b/>
                <w:color w:val="008000"/>
                <w:sz w:val="12"/>
                <w:szCs w:val="12"/>
              </w:rPr>
              <w:t>&gt;</w:t>
            </w:r>
            <w:r>
              <w:rPr>
                <w:sz w:val="12"/>
                <w:szCs w:val="12"/>
              </w:rPr>
              <w:t xml:space="preserve"> Addison Wesley </w:t>
            </w:r>
            <w:r>
              <w:rPr>
                <w:b/>
                <w:color w:val="008000"/>
                <w:sz w:val="12"/>
                <w:szCs w:val="12"/>
              </w:rPr>
              <w:t>&lt;/</w:t>
            </w:r>
            <w:proofErr w:type="spellStart"/>
            <w:r>
              <w:rPr>
                <w:b/>
                <w:color w:val="008000"/>
                <w:sz w:val="12"/>
                <w:szCs w:val="12"/>
              </w:rPr>
              <w:t>publ</w:t>
            </w:r>
            <w:proofErr w:type="spellEnd"/>
            <w:r>
              <w:rPr>
                <w:b/>
                <w:color w:val="008000"/>
                <w:sz w:val="12"/>
                <w:szCs w:val="12"/>
              </w:rPr>
              <w:t>&gt;</w:t>
            </w:r>
          </w:p>
          <w:p w14:paraId="70811676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/book&gt;</w:t>
            </w:r>
          </w:p>
          <w:p w14:paraId="2347B22B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book&gt;</w:t>
            </w:r>
            <w:r>
              <w:rPr>
                <w:sz w:val="12"/>
                <w:szCs w:val="12"/>
              </w:rPr>
              <w:t xml:space="preserve"> ...</w:t>
            </w:r>
            <w:r>
              <w:rPr>
                <w:b/>
                <w:color w:val="008000"/>
                <w:sz w:val="12"/>
                <w:szCs w:val="12"/>
              </w:rPr>
              <w:t>&lt;/book&gt;</w:t>
            </w:r>
          </w:p>
          <w:p w14:paraId="108AD47F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/books&gt;</w:t>
            </w:r>
          </w:p>
          <w:p w14:paraId="3906BA71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journals&gt;</w:t>
            </w:r>
          </w:p>
          <w:p w14:paraId="522B64A1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journal&gt;</w:t>
            </w:r>
          </w:p>
          <w:p w14:paraId="65C05DB0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title&gt;</w:t>
            </w:r>
            <w:r>
              <w:rPr>
                <w:sz w:val="12"/>
                <w:szCs w:val="12"/>
              </w:rPr>
              <w:t xml:space="preserve"> ... </w:t>
            </w:r>
            <w:r>
              <w:rPr>
                <w:b/>
                <w:color w:val="008000"/>
                <w:sz w:val="12"/>
                <w:szCs w:val="12"/>
              </w:rPr>
              <w:t>&lt;/title&gt;</w:t>
            </w:r>
          </w:p>
          <w:p w14:paraId="1FD703AE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rticle&gt;</w:t>
            </w:r>
            <w:r>
              <w:rPr>
                <w:sz w:val="12"/>
                <w:szCs w:val="12"/>
              </w:rPr>
              <w:t xml:space="preserve"> ... </w:t>
            </w:r>
            <w:r>
              <w:rPr>
                <w:b/>
                <w:color w:val="008000"/>
                <w:sz w:val="12"/>
                <w:szCs w:val="12"/>
              </w:rPr>
              <w:t>&lt;/article&gt;</w:t>
            </w:r>
          </w:p>
          <w:p w14:paraId="16B4DC6A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...</w:t>
            </w:r>
          </w:p>
          <w:p w14:paraId="33789CCF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/journal&gt;</w:t>
            </w:r>
          </w:p>
          <w:p w14:paraId="352483E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journal&gt;</w:t>
            </w:r>
            <w:r>
              <w:rPr>
                <w:sz w:val="12"/>
                <w:szCs w:val="12"/>
              </w:rPr>
              <w:t xml:space="preserve"> ... </w:t>
            </w:r>
            <w:r>
              <w:rPr>
                <w:b/>
                <w:color w:val="008000"/>
                <w:sz w:val="12"/>
                <w:szCs w:val="12"/>
              </w:rPr>
              <w:t>&lt;/journal&gt;</w:t>
            </w:r>
          </w:p>
          <w:p w14:paraId="54E5BC97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/journal&gt;</w:t>
            </w:r>
          </w:p>
          <w:p w14:paraId="6CF399CF" w14:textId="0C80CE1E" w:rsidR="00137632" w:rsidRDefault="00137632" w:rsidP="00137632">
            <w:r>
              <w:rPr>
                <w:b/>
                <w:color w:val="008000"/>
                <w:sz w:val="12"/>
                <w:szCs w:val="12"/>
              </w:rPr>
              <w:t>&lt;/bibliography&gt;</w:t>
            </w:r>
          </w:p>
        </w:tc>
        <w:tc>
          <w:tcPr>
            <w:tcW w:w="4855" w:type="dxa"/>
          </w:tcPr>
          <w:p w14:paraId="1DEA250A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b/>
                <w:color w:val="008000"/>
                <w:sz w:val="12"/>
                <w:szCs w:val="12"/>
              </w:rPr>
              <w:t>&lt;</w:t>
            </w:r>
            <w:proofErr w:type="spellStart"/>
            <w:r>
              <w:rPr>
                <w:rFonts w:ascii="0" w:hAnsi="0"/>
                <w:b/>
                <w:color w:val="008000"/>
                <w:sz w:val="12"/>
                <w:szCs w:val="12"/>
              </w:rPr>
              <w:t>DiscoverTheWorld</w:t>
            </w:r>
            <w:proofErr w:type="spellEnd"/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3A9BA5E8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our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proofErr w:type="spellStart"/>
            <w:r>
              <w:rPr>
                <w:rFonts w:ascii="0" w:hAnsi="0"/>
                <w:color w:val="7D9029"/>
                <w:sz w:val="12"/>
                <w:szCs w:val="12"/>
              </w:rPr>
              <w:t>TourId</w:t>
            </w:r>
            <w:proofErr w:type="spellEnd"/>
            <w:r>
              <w:rPr>
                <w:rFonts w:ascii="0" w:hAnsi="0"/>
                <w:color w:val="7D9029"/>
                <w:sz w:val="12"/>
                <w:szCs w:val="12"/>
              </w:rPr>
              <w:t>=</w:t>
            </w:r>
            <w:r>
              <w:rPr>
                <w:rFonts w:ascii="0" w:hAnsi="0"/>
                <w:color w:val="BA2121"/>
                <w:sz w:val="12"/>
                <w:szCs w:val="12"/>
              </w:rPr>
              <w:t>"1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003894BE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Brazil </w:t>
            </w:r>
            <w:proofErr w:type="spellStart"/>
            <w:r>
              <w:rPr>
                <w:rFonts w:ascii="0" w:hAnsi="0"/>
                <w:sz w:val="12"/>
                <w:szCs w:val="12"/>
              </w:rPr>
              <w:t>junge</w:t>
            </w:r>
            <w:proofErr w:type="spellEnd"/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15AF003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16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75A8D503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duration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14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duration&gt;</w:t>
            </w:r>
          </w:p>
          <w:p w14:paraId="6900CCC7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</w:t>
            </w:r>
            <w:proofErr w:type="spellStart"/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price</w:t>
            </w:r>
            <w:proofErr w:type="spellEnd"/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229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</w:t>
            </w:r>
            <w:proofErr w:type="spellStart"/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price</w:t>
            </w:r>
            <w:proofErr w:type="spellEnd"/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</w:p>
          <w:p w14:paraId="5EBCE7E6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tour&gt;</w:t>
            </w:r>
          </w:p>
          <w:p w14:paraId="10195B31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tour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</w:t>
            </w:r>
            <w:proofErr w:type="spellStart"/>
            <w:r>
              <w:rPr>
                <w:rFonts w:ascii="0" w:hAnsi="0"/>
                <w:color w:val="7D9029"/>
                <w:sz w:val="12"/>
                <w:szCs w:val="12"/>
                <w:lang w:val="fr-FR"/>
              </w:rPr>
              <w:t>TourId</w:t>
            </w:r>
            <w:proofErr w:type="spellEnd"/>
            <w:r>
              <w:rPr>
                <w:rFonts w:ascii="0" w:hAnsi="0"/>
                <w:color w:val="7D9029"/>
                <w:sz w:val="12"/>
                <w:szCs w:val="12"/>
                <w:lang w:val="fr-FR"/>
              </w:rPr>
              <w:t>=</w:t>
            </w:r>
            <w:r>
              <w:rPr>
                <w:rFonts w:ascii="0" w:hAnsi="0"/>
                <w:color w:val="BA2121"/>
                <w:sz w:val="12"/>
                <w:szCs w:val="12"/>
                <w:lang w:val="fr-FR"/>
              </w:rPr>
              <w:t>"2"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</w:p>
          <w:p w14:paraId="37CC2B3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Brazil </w:t>
            </w:r>
            <w:proofErr w:type="spellStart"/>
            <w:r>
              <w:rPr>
                <w:rFonts w:ascii="0" w:hAnsi="0"/>
                <w:sz w:val="12"/>
                <w:szCs w:val="12"/>
              </w:rPr>
              <w:t>junge</w:t>
            </w:r>
            <w:proofErr w:type="spellEnd"/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2EA28A3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30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2C9E14E9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duration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1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duration&gt;</w:t>
            </w:r>
          </w:p>
          <w:p w14:paraId="479504D0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</w:t>
            </w:r>
            <w:proofErr w:type="spellStart"/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price</w:t>
            </w:r>
            <w:proofErr w:type="spellEnd"/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999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</w:t>
            </w:r>
            <w:proofErr w:type="spellStart"/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price</w:t>
            </w:r>
            <w:proofErr w:type="spellEnd"/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</w:p>
          <w:p w14:paraId="3AE6750E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tour&gt;</w:t>
            </w:r>
          </w:p>
          <w:p w14:paraId="36257D97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tour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</w:t>
            </w:r>
            <w:proofErr w:type="spellStart"/>
            <w:r>
              <w:rPr>
                <w:rFonts w:ascii="0" w:hAnsi="0"/>
                <w:color w:val="7D9029"/>
                <w:sz w:val="12"/>
                <w:szCs w:val="12"/>
                <w:lang w:val="fr-FR"/>
              </w:rPr>
              <w:t>TourId</w:t>
            </w:r>
            <w:proofErr w:type="spellEnd"/>
            <w:r>
              <w:rPr>
                <w:rFonts w:ascii="0" w:hAnsi="0"/>
                <w:color w:val="7D9029"/>
                <w:sz w:val="12"/>
                <w:szCs w:val="12"/>
                <w:lang w:val="fr-FR"/>
              </w:rPr>
              <w:t>=</w:t>
            </w:r>
            <w:r>
              <w:rPr>
                <w:rFonts w:ascii="0" w:hAnsi="0"/>
                <w:color w:val="BA2121"/>
                <w:sz w:val="12"/>
                <w:szCs w:val="12"/>
                <w:lang w:val="fr-FR"/>
              </w:rPr>
              <w:t>"3"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</w:p>
          <w:p w14:paraId="574FEC1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Kenia safari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3020E6DA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30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79451162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duration&gt;</w:t>
            </w:r>
            <w:r>
              <w:rPr>
                <w:rFonts w:ascii="0" w:hAnsi="0"/>
                <w:sz w:val="12"/>
                <w:szCs w:val="12"/>
              </w:rPr>
              <w:t xml:space="preserve"> 21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duration&gt;</w:t>
            </w:r>
          </w:p>
          <w:p w14:paraId="69B8D4C9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price&gt;</w:t>
            </w:r>
            <w:r>
              <w:rPr>
                <w:rFonts w:ascii="0" w:hAnsi="0"/>
                <w:sz w:val="12"/>
                <w:szCs w:val="12"/>
              </w:rPr>
              <w:t xml:space="preserve"> 3229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price&gt;</w:t>
            </w:r>
          </w:p>
          <w:p w14:paraId="72C80A58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our&gt;</w:t>
            </w:r>
          </w:p>
          <w:p w14:paraId="7F41BE5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reservation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proofErr w:type="spellStart"/>
            <w:r>
              <w:rPr>
                <w:rFonts w:ascii="0" w:hAnsi="0"/>
                <w:color w:val="7D9029"/>
                <w:sz w:val="12"/>
                <w:szCs w:val="12"/>
              </w:rPr>
              <w:t>ResId</w:t>
            </w:r>
            <w:proofErr w:type="spellEnd"/>
            <w:r>
              <w:rPr>
                <w:rFonts w:ascii="0" w:hAnsi="0"/>
                <w:color w:val="7D9029"/>
                <w:sz w:val="12"/>
                <w:szCs w:val="12"/>
              </w:rPr>
              <w:t>=</w:t>
            </w:r>
            <w:r>
              <w:rPr>
                <w:rFonts w:ascii="0" w:hAnsi="0"/>
                <w:color w:val="BA2121"/>
                <w:sz w:val="12"/>
                <w:szCs w:val="12"/>
              </w:rPr>
              <w:t>"541"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proofErr w:type="spellStart"/>
            <w:r>
              <w:rPr>
                <w:rFonts w:ascii="0" w:hAnsi="0"/>
                <w:color w:val="7D9029"/>
                <w:sz w:val="12"/>
                <w:szCs w:val="12"/>
              </w:rPr>
              <w:t>TourId</w:t>
            </w:r>
            <w:proofErr w:type="spellEnd"/>
            <w:r>
              <w:rPr>
                <w:rFonts w:ascii="0" w:hAnsi="0"/>
                <w:color w:val="7D9029"/>
                <w:sz w:val="12"/>
                <w:szCs w:val="12"/>
              </w:rPr>
              <w:t>=</w:t>
            </w:r>
            <w:r>
              <w:rPr>
                <w:rFonts w:ascii="0" w:hAnsi="0"/>
                <w:color w:val="BA2121"/>
                <w:sz w:val="12"/>
                <w:szCs w:val="12"/>
              </w:rPr>
              <w:t>"1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182EF615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</w:t>
            </w:r>
            <w:proofErr w:type="spellStart"/>
            <w:r>
              <w:rPr>
                <w:rFonts w:ascii="0" w:hAnsi="0"/>
                <w:b/>
                <w:color w:val="008000"/>
                <w:sz w:val="12"/>
                <w:szCs w:val="12"/>
              </w:rPr>
              <w:t>cname</w:t>
            </w:r>
            <w:proofErr w:type="spellEnd"/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Bettina </w:t>
            </w:r>
            <w:proofErr w:type="spellStart"/>
            <w:r>
              <w:rPr>
                <w:rFonts w:ascii="0" w:hAnsi="0"/>
                <w:sz w:val="12"/>
                <w:szCs w:val="12"/>
              </w:rPr>
              <w:t>Kemme</w:t>
            </w:r>
            <w:proofErr w:type="spellEnd"/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</w:t>
            </w:r>
            <w:proofErr w:type="spellStart"/>
            <w:r>
              <w:rPr>
                <w:rFonts w:ascii="0" w:hAnsi="0"/>
                <w:b/>
                <w:color w:val="008000"/>
                <w:sz w:val="12"/>
                <w:szCs w:val="12"/>
              </w:rPr>
              <w:t>cname</w:t>
            </w:r>
            <w:proofErr w:type="spellEnd"/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5CA3303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</w:t>
            </w:r>
            <w:proofErr w:type="spellStart"/>
            <w:r>
              <w:rPr>
                <w:rFonts w:ascii="0" w:hAnsi="0"/>
                <w:b/>
                <w:color w:val="008000"/>
                <w:sz w:val="12"/>
                <w:szCs w:val="12"/>
              </w:rPr>
              <w:t>caddress</w:t>
            </w:r>
            <w:proofErr w:type="spellEnd"/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Montrea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</w:t>
            </w:r>
            <w:proofErr w:type="spellStart"/>
            <w:r>
              <w:rPr>
                <w:rFonts w:ascii="0" w:hAnsi="0"/>
                <w:b/>
                <w:color w:val="008000"/>
                <w:sz w:val="12"/>
                <w:szCs w:val="12"/>
              </w:rPr>
              <w:t>caddress</w:t>
            </w:r>
            <w:proofErr w:type="spellEnd"/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7B7D646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ost&gt;</w:t>
            </w:r>
            <w:r>
              <w:rPr>
                <w:rFonts w:ascii="0" w:hAnsi="0"/>
                <w:sz w:val="12"/>
                <w:szCs w:val="12"/>
              </w:rPr>
              <w:t xml:space="preserve"> 2579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ost&gt;</w:t>
            </w:r>
          </w:p>
          <w:p w14:paraId="1480B223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5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vegetarian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283E948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20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singl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03D5A2AB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reservation&gt;</w:t>
            </w:r>
          </w:p>
          <w:p w14:paraId="35CE2B8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reservation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proofErr w:type="spellStart"/>
            <w:r>
              <w:rPr>
                <w:rFonts w:ascii="0" w:hAnsi="0"/>
                <w:color w:val="7D9029"/>
                <w:sz w:val="12"/>
                <w:szCs w:val="12"/>
              </w:rPr>
              <w:t>ResId</w:t>
            </w:r>
            <w:proofErr w:type="spellEnd"/>
            <w:r>
              <w:rPr>
                <w:rFonts w:ascii="0" w:hAnsi="0"/>
                <w:color w:val="7D9029"/>
                <w:sz w:val="12"/>
                <w:szCs w:val="12"/>
              </w:rPr>
              <w:t>=</w:t>
            </w:r>
            <w:r>
              <w:rPr>
                <w:rFonts w:ascii="0" w:hAnsi="0"/>
                <w:color w:val="BA2121"/>
                <w:sz w:val="12"/>
                <w:szCs w:val="12"/>
              </w:rPr>
              <w:t>"542"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proofErr w:type="spellStart"/>
            <w:r>
              <w:rPr>
                <w:rFonts w:ascii="0" w:hAnsi="0"/>
                <w:color w:val="7D9029"/>
                <w:sz w:val="12"/>
                <w:szCs w:val="12"/>
              </w:rPr>
              <w:t>TourId</w:t>
            </w:r>
            <w:proofErr w:type="spellEnd"/>
            <w:r>
              <w:rPr>
                <w:rFonts w:ascii="0" w:hAnsi="0"/>
                <w:color w:val="7D9029"/>
                <w:sz w:val="12"/>
                <w:szCs w:val="12"/>
              </w:rPr>
              <w:t>=</w:t>
            </w:r>
            <w:r>
              <w:rPr>
                <w:rFonts w:ascii="0" w:hAnsi="0"/>
                <w:color w:val="BA2121"/>
                <w:sz w:val="12"/>
                <w:szCs w:val="12"/>
              </w:rPr>
              <w:t>"2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41679BE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</w:t>
            </w:r>
            <w:proofErr w:type="spellStart"/>
            <w:r>
              <w:rPr>
                <w:rFonts w:ascii="0" w:hAnsi="0"/>
                <w:b/>
                <w:color w:val="008000"/>
                <w:sz w:val="12"/>
                <w:szCs w:val="12"/>
              </w:rPr>
              <w:t>cname</w:t>
            </w:r>
            <w:proofErr w:type="spellEnd"/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Your Nam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</w:t>
            </w:r>
            <w:proofErr w:type="spellStart"/>
            <w:r>
              <w:rPr>
                <w:rFonts w:ascii="0" w:hAnsi="0"/>
                <w:b/>
                <w:color w:val="008000"/>
                <w:sz w:val="12"/>
                <w:szCs w:val="12"/>
              </w:rPr>
              <w:t>cname</w:t>
            </w:r>
            <w:proofErr w:type="spellEnd"/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3ED3BA11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</w:t>
            </w:r>
            <w:proofErr w:type="spellStart"/>
            <w:r>
              <w:rPr>
                <w:rFonts w:ascii="0" w:hAnsi="0"/>
                <w:b/>
                <w:color w:val="008000"/>
                <w:sz w:val="12"/>
                <w:szCs w:val="12"/>
              </w:rPr>
              <w:t>caddress</w:t>
            </w:r>
            <w:proofErr w:type="spellEnd"/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Your Address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</w:t>
            </w:r>
            <w:proofErr w:type="spellStart"/>
            <w:r>
              <w:rPr>
                <w:rFonts w:ascii="0" w:hAnsi="0"/>
                <w:b/>
                <w:color w:val="008000"/>
                <w:sz w:val="12"/>
                <w:szCs w:val="12"/>
              </w:rPr>
              <w:t>caddress</w:t>
            </w:r>
            <w:proofErr w:type="spellEnd"/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5B95E1E9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ost&gt;</w:t>
            </w:r>
            <w:r>
              <w:rPr>
                <w:rFonts w:ascii="0" w:hAnsi="0"/>
                <w:sz w:val="12"/>
                <w:szCs w:val="12"/>
              </w:rPr>
              <w:t xml:space="preserve"> 3105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ost&gt;</w:t>
            </w:r>
          </w:p>
          <w:p w14:paraId="20088947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5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vegetarian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0287364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reservation&gt;</w:t>
            </w:r>
          </w:p>
          <w:p w14:paraId="5860936F" w14:textId="7BB5381C" w:rsidR="00137632" w:rsidRDefault="00137632" w:rsidP="00137632">
            <w:r>
              <w:rPr>
                <w:rFonts w:ascii="0" w:hAnsi="0" w:cs="DejaVu Sans Mono"/>
                <w:b/>
                <w:bCs/>
                <w:color w:val="008000"/>
                <w:sz w:val="12"/>
                <w:szCs w:val="12"/>
              </w:rPr>
              <w:t>&lt;/</w:t>
            </w:r>
            <w:proofErr w:type="spellStart"/>
            <w:r>
              <w:rPr>
                <w:rFonts w:ascii="0" w:hAnsi="0" w:cs="DejaVu Sans Mono"/>
                <w:b/>
                <w:bCs/>
                <w:color w:val="008000"/>
                <w:sz w:val="12"/>
                <w:szCs w:val="12"/>
              </w:rPr>
              <w:t>DiscoverTheWorld</w:t>
            </w:r>
            <w:proofErr w:type="spellEnd"/>
            <w:r>
              <w:rPr>
                <w:rFonts w:ascii="0" w:hAnsi="0" w:cs="DejaVu Sans Mono"/>
                <w:b/>
                <w:bCs/>
                <w:color w:val="008000"/>
                <w:sz w:val="12"/>
                <w:szCs w:val="12"/>
              </w:rPr>
              <w:t>&gt;</w:t>
            </w:r>
          </w:p>
        </w:tc>
      </w:tr>
    </w:tbl>
    <w:p w14:paraId="2D961CC2" w14:textId="77777777" w:rsidR="00137632" w:rsidRPr="00137632" w:rsidRDefault="00137632" w:rsidP="0013763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65BCE" w14:paraId="6F4CA3FD" w14:textId="77777777" w:rsidTr="00265BCE">
        <w:tc>
          <w:tcPr>
            <w:tcW w:w="9350" w:type="dxa"/>
          </w:tcPr>
          <w:p w14:paraId="72747A0A" w14:textId="77777777" w:rsidR="00265BCE" w:rsidRDefault="00265BCE" w:rsidP="00265BCE">
            <w:pPr>
              <w:pStyle w:val="Code"/>
            </w:pPr>
            <w:r>
              <w:t>&lt;!DOCTYPE people[</w:t>
            </w:r>
          </w:p>
          <w:p w14:paraId="797AC46B" w14:textId="77777777" w:rsidR="00265BCE" w:rsidRDefault="00265BCE" w:rsidP="00265BCE">
            <w:pPr>
              <w:pStyle w:val="Code"/>
            </w:pPr>
            <w:r>
              <w:t xml:space="preserve">    &lt;!ELEMENT people(person*)&gt;</w:t>
            </w:r>
          </w:p>
          <w:p w14:paraId="75CE478F" w14:textId="77777777" w:rsidR="00265BCE" w:rsidRDefault="00265BCE" w:rsidP="00265BCE">
            <w:pPr>
              <w:pStyle w:val="Code"/>
            </w:pPr>
            <w:r>
              <w:t xml:space="preserve">    </w:t>
            </w:r>
            <w:proofErr w:type="gramStart"/>
            <w:r>
              <w:t>&lt;!ELEEMNT</w:t>
            </w:r>
            <w:proofErr w:type="gramEnd"/>
            <w:r>
              <w:t xml:space="preserve"> person(name*, (</w:t>
            </w:r>
            <w:proofErr w:type="spellStart"/>
            <w:r>
              <w:t>lastname|familyname</w:t>
            </w:r>
            <w:proofErr w:type="spellEnd"/>
            <w:r>
              <w:t>)?)&gt;</w:t>
            </w:r>
          </w:p>
          <w:p w14:paraId="059C418C" w14:textId="77777777" w:rsidR="00265BCE" w:rsidRDefault="00265BCE" w:rsidP="00265BCE">
            <w:pPr>
              <w:pStyle w:val="Code"/>
            </w:pPr>
            <w:r>
              <w:t xml:space="preserve">    &lt;!ATTLIST person PID ID #REQUIRED</w:t>
            </w:r>
          </w:p>
          <w:p w14:paraId="568B506E" w14:textId="77777777" w:rsidR="00265BCE" w:rsidRDefault="00265BCE" w:rsidP="00265BCE">
            <w:pPr>
              <w:pStyle w:val="Code"/>
            </w:pPr>
            <w:r>
              <w:t xml:space="preserve">        age CDATA #IMPLIED</w:t>
            </w:r>
          </w:p>
          <w:p w14:paraId="39996B1F" w14:textId="77777777" w:rsidR="00265BCE" w:rsidRDefault="00265BCE" w:rsidP="00265BCE">
            <w:pPr>
              <w:pStyle w:val="Code"/>
            </w:pPr>
            <w:r>
              <w:t xml:space="preserve">        children IDREFS #IMPLIED</w:t>
            </w:r>
          </w:p>
          <w:p w14:paraId="4DAF51F6" w14:textId="77777777" w:rsidR="00265BCE" w:rsidRDefault="00265BCE" w:rsidP="00265BCE">
            <w:pPr>
              <w:pStyle w:val="Code"/>
            </w:pPr>
            <w:r>
              <w:t xml:space="preserve">        mother IDREF #IMPLIED</w:t>
            </w:r>
          </w:p>
          <w:p w14:paraId="59E83211" w14:textId="77777777" w:rsidR="00265BCE" w:rsidRDefault="00265BCE" w:rsidP="00265BCE">
            <w:pPr>
              <w:pStyle w:val="Code"/>
            </w:pPr>
            <w:r>
              <w:t xml:space="preserve">    &gt;</w:t>
            </w:r>
          </w:p>
          <w:p w14:paraId="3BD59F00" w14:textId="77777777" w:rsidR="00265BCE" w:rsidRDefault="00265BCE" w:rsidP="00265BCE">
            <w:pPr>
              <w:pStyle w:val="Code"/>
            </w:pPr>
            <w:r>
              <w:t xml:space="preserve">    &lt;!ELEMENT name(#PCDATA)&gt;</w:t>
            </w:r>
          </w:p>
          <w:p w14:paraId="0D41A143" w14:textId="77777777" w:rsidR="00265BCE" w:rsidRDefault="00265BCE" w:rsidP="00265BCE">
            <w:pPr>
              <w:pStyle w:val="Code"/>
            </w:pPr>
            <w:r>
              <w:t xml:space="preserve">    &lt;!ELEMENT </w:t>
            </w:r>
            <w:proofErr w:type="spellStart"/>
            <w:r>
              <w:t>lastname</w:t>
            </w:r>
            <w:proofErr w:type="spellEnd"/>
            <w:r>
              <w:t>(#PCDATA)&gt;</w:t>
            </w:r>
          </w:p>
          <w:p w14:paraId="29D44E26" w14:textId="77777777" w:rsidR="00265BCE" w:rsidRDefault="00265BCE" w:rsidP="00265BCE">
            <w:pPr>
              <w:pStyle w:val="Code"/>
            </w:pPr>
            <w:r>
              <w:t xml:space="preserve">    &lt;!ELEMENT </w:t>
            </w:r>
            <w:proofErr w:type="spellStart"/>
            <w:r>
              <w:t>familyname</w:t>
            </w:r>
            <w:proofErr w:type="spellEnd"/>
            <w:r>
              <w:t xml:space="preserve"> (#PCDATA)&gt;</w:t>
            </w:r>
          </w:p>
          <w:p w14:paraId="4EB0CA45" w14:textId="50C6D43B" w:rsidR="00265BCE" w:rsidRDefault="00265BCE" w:rsidP="00265BCE">
            <w:pPr>
              <w:pStyle w:val="Code"/>
            </w:pPr>
            <w:r>
              <w:t>]&gt;</w:t>
            </w:r>
          </w:p>
        </w:tc>
      </w:tr>
    </w:tbl>
    <w:p w14:paraId="51993708" w14:textId="77777777" w:rsidR="00265BCE" w:rsidRDefault="00265BCE" w:rsidP="00265BCE">
      <w:r>
        <w:t>Data types: PCDATA (parsed character data) or CDATA (unparsed)</w:t>
      </w:r>
    </w:p>
    <w:p w14:paraId="7DE11B5F" w14:textId="6D279C64" w:rsidR="00265BCE" w:rsidRDefault="00265BCE" w:rsidP="00265BCE">
      <w:r>
        <w:t>Attributes</w:t>
      </w:r>
    </w:p>
    <w:p w14:paraId="3FE41A2D" w14:textId="7104FD25" w:rsidR="00265BCE" w:rsidRDefault="00265BCE" w:rsidP="002D73F6">
      <w:pPr>
        <w:pStyle w:val="ListParagraph"/>
        <w:numPr>
          <w:ilvl w:val="0"/>
          <w:numId w:val="3"/>
        </w:numPr>
      </w:pPr>
      <w:r>
        <w:t>ID unique identifier (similar to primary key)</w:t>
      </w:r>
    </w:p>
    <w:p w14:paraId="2CCD0432" w14:textId="17FA4175" w:rsidR="00265BCE" w:rsidRDefault="00265BCE" w:rsidP="002D73F6">
      <w:pPr>
        <w:pStyle w:val="ListParagraph"/>
        <w:numPr>
          <w:ilvl w:val="0"/>
          <w:numId w:val="3"/>
        </w:numPr>
      </w:pPr>
      <w:r>
        <w:t>IDREF: reference to single ID</w:t>
      </w:r>
    </w:p>
    <w:p w14:paraId="5026AF74" w14:textId="392AE14A" w:rsidR="00265BCE" w:rsidRDefault="00265BCE" w:rsidP="002D73F6">
      <w:pPr>
        <w:pStyle w:val="ListParagraph"/>
        <w:numPr>
          <w:ilvl w:val="0"/>
          <w:numId w:val="3"/>
        </w:numPr>
      </w:pPr>
      <w:r>
        <w:lastRenderedPageBreak/>
        <w:t>IDREFS: space-</w:t>
      </w:r>
      <w:proofErr w:type="spellStart"/>
      <w:r>
        <w:t>seperated</w:t>
      </w:r>
      <w:proofErr w:type="spellEnd"/>
      <w:r>
        <w:t xml:space="preserve"> list of references</w:t>
      </w:r>
    </w:p>
    <w:p w14:paraId="7725E54E" w14:textId="77777777" w:rsidR="00265BCE" w:rsidRDefault="00265BCE" w:rsidP="00265BCE">
      <w:r>
        <w:t>Values</w:t>
      </w:r>
    </w:p>
    <w:p w14:paraId="03DADE52" w14:textId="6C8B8545" w:rsidR="00265BCE" w:rsidRDefault="00265BCE" w:rsidP="002D73F6">
      <w:pPr>
        <w:pStyle w:val="ListParagraph"/>
        <w:numPr>
          <w:ilvl w:val="0"/>
          <w:numId w:val="3"/>
        </w:numPr>
      </w:pPr>
      <w:r>
        <w:t>can give a default value</w:t>
      </w:r>
    </w:p>
    <w:p w14:paraId="7E8FA25D" w14:textId="5819B1DE" w:rsidR="00265BCE" w:rsidRDefault="00265BCE" w:rsidP="002D73F6">
      <w:pPr>
        <w:pStyle w:val="ListParagraph"/>
        <w:numPr>
          <w:ilvl w:val="0"/>
          <w:numId w:val="3"/>
        </w:numPr>
      </w:pPr>
      <w:r>
        <w:t>#REQUIRED must exist</w:t>
      </w:r>
    </w:p>
    <w:p w14:paraId="6754BAED" w14:textId="1E9EDDF4" w:rsidR="00265BCE" w:rsidRDefault="00265BCE" w:rsidP="002D73F6">
      <w:pPr>
        <w:pStyle w:val="ListParagraph"/>
        <w:numPr>
          <w:ilvl w:val="0"/>
          <w:numId w:val="3"/>
        </w:numPr>
      </w:pPr>
      <w:r>
        <w:t>#IMPLIED optional</w:t>
      </w:r>
    </w:p>
    <w:p w14:paraId="3893FABA" w14:textId="77777777" w:rsidR="00265BCE" w:rsidRDefault="00265BCE" w:rsidP="00265BCE">
      <w:r>
        <w:t>Specified in an XML file with &lt;</w:t>
      </w:r>
      <w:proofErr w:type="gramStart"/>
      <w:r>
        <w:t>!DOCTYPE</w:t>
      </w:r>
      <w:proofErr w:type="gramEnd"/>
      <w:r>
        <w:t xml:space="preserve"> name SYSTEM "path/to/thing.dtd"&gt;</w:t>
      </w:r>
    </w:p>
    <w:p w14:paraId="17C07048" w14:textId="2006893D" w:rsidR="00265BCE" w:rsidRDefault="00265BCE" w:rsidP="00265BCE">
      <w:r>
        <w:t xml:space="preserve">Can use regex style things too. * is 0 or more. + is 1 or more, (a | b)? </w:t>
      </w:r>
      <w:proofErr w:type="gramStart"/>
      <w:r>
        <w:t>is</w:t>
      </w:r>
      <w:proofErr w:type="gramEnd"/>
      <w:r>
        <w:t xml:space="preserve"> one or the other</w:t>
      </w:r>
    </w:p>
    <w:p w14:paraId="59BC5F95" w14:textId="77777777" w:rsidR="0040628F" w:rsidRDefault="0040628F" w:rsidP="00265BCE"/>
    <w:p w14:paraId="16D0445A" w14:textId="3E423CF4" w:rsidR="00D766DA" w:rsidRDefault="00D766DA" w:rsidP="00D766DA">
      <w:pPr>
        <w:pStyle w:val="Heading2"/>
      </w:pPr>
      <w:r>
        <w:t>XPATH</w:t>
      </w:r>
    </w:p>
    <w:p w14:paraId="23617550" w14:textId="3A6834E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/author all author elements by root navigating through those elements</w:t>
      </w:r>
    </w:p>
    <w:p w14:paraId="6CDE43BE" w14:textId="773389B0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/@ISBN All ISBN attributes</w:t>
      </w:r>
    </w:p>
    <w:p w14:paraId="25D9CD61" w14:textId="2CB436F6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/title all title elements anywhere in the document</w:t>
      </w:r>
    </w:p>
    <w:p w14:paraId="2FA8D7BC" w14:textId="4885F3A6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*/title titles of bibliography entries assuming that there could be books, journals, reports, etc...</w:t>
      </w:r>
    </w:p>
    <w:p w14:paraId="7B69046F" w14:textId="31D0B2D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@year&gt;1995] returns books where the year &gt; 1995</w:t>
      </w:r>
    </w:p>
    <w:p w14:paraId="06DC1EEC" w14:textId="04065299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author='</w:t>
      </w:r>
      <w:proofErr w:type="spellStart"/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FooBar</w:t>
      </w:r>
      <w:proofErr w:type="spellEnd"/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']/@Year returns the years of books written by </w:t>
      </w:r>
      <w:proofErr w:type="spellStart"/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FooBar</w:t>
      </w:r>
      <w:proofErr w:type="spellEnd"/>
    </w:p>
    <w:p w14:paraId="459AFC4E" w14:textId="435B452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</w:t>
      </w:r>
      <w:proofErr w:type="gramStart"/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book[</w:t>
      </w:r>
      <w:proofErr w:type="gramEnd"/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count(author) &lt;2]</w:t>
      </w:r>
    </w:p>
    <w:p w14:paraId="3E397B76" w14:textId="538DB797" w:rsidR="00D766DA" w:rsidRDefault="00D766DA" w:rsidP="00D766DA">
      <w:pPr>
        <w:pStyle w:val="ListParagraph"/>
        <w:numPr>
          <w:ilvl w:val="0"/>
          <w:numId w:val="3"/>
        </w:numPr>
      </w:pPr>
      <w:r w:rsidRPr="00D766DA">
        <w:t>/bibliography/book/author[position()=1]/name position is the location of the node in the node set</w:t>
      </w:r>
    </w:p>
    <w:p w14:paraId="01607780" w14:textId="13C63960" w:rsidR="00D766DA" w:rsidRDefault="00F94906" w:rsidP="00F94906">
      <w:pPr>
        <w:pStyle w:val="Heading2"/>
      </w:pPr>
      <w:r>
        <w:t>XQuery</w:t>
      </w:r>
    </w:p>
    <w:p w14:paraId="74C3E8D8" w14:textId="0DA24870" w:rsidR="00F958B6" w:rsidRDefault="00F958B6" w:rsidP="00F958B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958B6" w14:paraId="3309C375" w14:textId="77777777" w:rsidTr="00F958B6">
        <w:tc>
          <w:tcPr>
            <w:tcW w:w="4675" w:type="dxa"/>
          </w:tcPr>
          <w:p w14:paraId="7D6FAE9F" w14:textId="605F9697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For</w:t>
            </w:r>
          </w:p>
        </w:tc>
        <w:tc>
          <w:tcPr>
            <w:tcW w:w="4675" w:type="dxa"/>
          </w:tcPr>
          <w:p w14:paraId="408B174D" w14:textId="4E2107AE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Let</w:t>
            </w:r>
          </w:p>
        </w:tc>
      </w:tr>
      <w:tr w:rsidR="00F958B6" w14:paraId="445BE23C" w14:textId="77777777" w:rsidTr="00F958B6">
        <w:tc>
          <w:tcPr>
            <w:tcW w:w="4675" w:type="dxa"/>
          </w:tcPr>
          <w:p w14:paraId="384F7675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for $b in document("bib.xml")/bib/book</w:t>
            </w:r>
          </w:p>
          <w:p w14:paraId="189C3B38" w14:textId="5B803434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return &lt;result&gt; $b&lt;/result&gt;</w:t>
            </w:r>
          </w:p>
        </w:tc>
        <w:tc>
          <w:tcPr>
            <w:tcW w:w="4675" w:type="dxa"/>
          </w:tcPr>
          <w:p w14:paraId="4957D327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let  $b in document("bib.xml")/bib/book</w:t>
            </w:r>
          </w:p>
          <w:p w14:paraId="3C989368" w14:textId="494C59AE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return &lt;result&gt; $b&lt;/result&gt;</w:t>
            </w:r>
          </w:p>
        </w:tc>
      </w:tr>
      <w:tr w:rsidR="00F958B6" w14:paraId="43E63422" w14:textId="77777777" w:rsidTr="00F958B6">
        <w:trPr>
          <w:trHeight w:val="170"/>
        </w:trPr>
        <w:tc>
          <w:tcPr>
            <w:tcW w:w="4675" w:type="dxa"/>
          </w:tcPr>
          <w:p w14:paraId="2121B484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2516FAB4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7D9CA18E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7CEEC070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…</w:t>
            </w:r>
          </w:p>
          <w:p w14:paraId="1402EF64" w14:textId="6E5992A1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</w:tc>
        <w:tc>
          <w:tcPr>
            <w:tcW w:w="4675" w:type="dxa"/>
          </w:tcPr>
          <w:p w14:paraId="23059101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</w:t>
            </w:r>
          </w:p>
          <w:p w14:paraId="27988C29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2245CE99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6B1384EB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..</w:t>
            </w:r>
          </w:p>
          <w:p w14:paraId="66DF1432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4FA68FC4" w14:textId="1716A080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/result&gt;</w:t>
            </w:r>
          </w:p>
        </w:tc>
      </w:tr>
    </w:tbl>
    <w:p w14:paraId="177B34D3" w14:textId="77777777" w:rsidR="00C75A57" w:rsidRDefault="00C75A57" w:rsidP="00C45E4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991"/>
      </w:tblGrid>
      <w:tr w:rsidR="00F9046A" w14:paraId="0BB7401B" w14:textId="77777777" w:rsidTr="00F9046A">
        <w:tc>
          <w:tcPr>
            <w:tcW w:w="4675" w:type="dxa"/>
          </w:tcPr>
          <w:p w14:paraId="791FDF9E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-Basic Queries:</w:t>
            </w: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 xml:space="preserve">   '/'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to navigate one path at a time</w:t>
            </w:r>
          </w:p>
          <w:p w14:paraId="56D2A6A2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Title</w:t>
            </w:r>
          </w:p>
          <w:p w14:paraId="6A4F86F7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//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all paths following this</w:t>
            </w:r>
          </w:p>
          <w:p w14:paraId="07F9A41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/Title</w:t>
            </w:r>
          </w:p>
          <w:p w14:paraId="0F18276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When wanting to access an attribute of an element use @</w:t>
            </w:r>
          </w:p>
          <w:p w14:paraId="2CAD2EC1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data(@ISBN)</w:t>
            </w:r>
          </w:p>
          <w:p w14:paraId="0AE777C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|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OR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operator ONLY USED INSIDE CONDITIONS</w:t>
            </w:r>
          </w:p>
          <w:p w14:paraId="6CEA188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</w:t>
            </w: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Book|Magazine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>/Title</w:t>
            </w:r>
          </w:p>
          <w:p w14:paraId="6BBCD99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=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can act like == like in Self-Join Queries below</w:t>
            </w:r>
          </w:p>
          <w:p w14:paraId="46F3BC1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Navigation accesses:</w:t>
            </w:r>
          </w:p>
          <w:p w14:paraId="0F83703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 parent::*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 xml:space="preserve">*::child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following-</w:t>
            </w: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silbling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>::*</w:t>
            </w:r>
          </w:p>
          <w:p w14:paraId="40738CE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-Queries involving CONDITIONS</w:t>
            </w:r>
          </w:p>
          <w:p w14:paraId="2BF1148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1condition:</w:t>
            </w:r>
          </w:p>
          <w:p w14:paraId="5AACF84C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@Price&lt;30]</w:t>
            </w:r>
          </w:p>
          <w:p w14:paraId="38BE6E7A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Authors/Author[2]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the 2nd author of each element</w:t>
            </w:r>
          </w:p>
          <w:p w14:paraId="7CA1034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2conditions:</w:t>
            </w:r>
          </w:p>
          <w:p w14:paraId="4806B2A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o write a condition, it needs to be inside '[...]' then followed by the output that we are looking for</w:t>
            </w:r>
          </w:p>
          <w:p w14:paraId="440062A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@Price&lt;30]/Title</w:t>
            </w:r>
          </w:p>
          <w:p w14:paraId="5DD533B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Condition to find elements that contain other elements:</w:t>
            </w:r>
          </w:p>
          <w:p w14:paraId="572D391C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Remark]/Title</w:t>
            </w:r>
          </w:p>
          <w:p w14:paraId="7CF4D44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Conditions &amp;&amp; Conditions + Some output:</w:t>
            </w:r>
          </w:p>
          <w:p w14:paraId="5780208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 Looking for a title that has one last name =Ullman and price&lt;90</w:t>
            </w:r>
          </w:p>
          <w:p w14:paraId="696C9D3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@Price&lt;90 and Authors/Author/</w:t>
            </w: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Last_Name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>="Ullman"]/Title</w:t>
            </w:r>
          </w:p>
          <w:p w14:paraId="06D7BCA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color w:val="0D0D0D"/>
                <w:sz w:val="12"/>
                <w:szCs w:val="12"/>
                <w:u w:val="single"/>
              </w:rPr>
              <w:t>Conditions Inside Conditions + Some output:</w:t>
            </w:r>
          </w:p>
          <w:p w14:paraId="1D6CB6DF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Example:Looking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for a title with author ="Jeffrey Ullman" and price&lt;90</w:t>
            </w:r>
          </w:p>
          <w:p w14:paraId="6EB053F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@Price&lt;90 and Authors/Author/[</w:t>
            </w: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Last_Name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="Ullman" and </w:t>
            </w: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First_Name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>="Jeffrey"]]/Title</w:t>
            </w:r>
          </w:p>
          <w:p w14:paraId="7D911099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color w:val="0D0D0D"/>
                <w:sz w:val="12"/>
                <w:szCs w:val="12"/>
                <w:u w:val="single"/>
              </w:rPr>
              <w:t>Conditions &amp;&amp; !Conditions + Some output:</w:t>
            </w:r>
          </w:p>
          <w:p w14:paraId="4136CBDF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Example:Looking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for a title with author ="Ullman" and NOT author="</w:t>
            </w: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Widom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>"</w:t>
            </w:r>
          </w:p>
          <w:p w14:paraId="6E38017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/Authors/Author/</w:t>
            </w: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Last_Name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>="Ullman" and count(/Authors/</w:t>
            </w: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Last_Name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>="</w:t>
            </w: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Widom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>"=0]/Title</w:t>
            </w:r>
          </w:p>
          <w:p w14:paraId="759C9801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 xml:space="preserve">The </w:t>
            </w:r>
            <w:proofErr w:type="spellStart"/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condtion</w:t>
            </w:r>
            <w:proofErr w:type="spellEnd"/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 xml:space="preserve"> 'contains':</w:t>
            </w:r>
          </w:p>
          <w:p w14:paraId="03603A4E" w14:textId="138048B1" w:rsidR="00F9046A" w:rsidRDefault="00F9046A" w:rsidP="00F9046A">
            <w:r>
              <w:rPr>
                <w:rFonts w:ascii="Times New Roman" w:hAnsi="Times New Roman" w:cs="Times New Roman"/>
                <w:sz w:val="12"/>
                <w:szCs w:val="12"/>
              </w:rPr>
              <w:lastRenderedPageBreak/>
              <w:t>/Bookstore/Book[contains(Remark, "great")]/Title</w:t>
            </w:r>
          </w:p>
        </w:tc>
        <w:tc>
          <w:tcPr>
            <w:tcW w:w="4675" w:type="dxa"/>
          </w:tcPr>
          <w:p w14:paraId="721103D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lastRenderedPageBreak/>
              <w:t>Self-Join Query</w:t>
            </w:r>
          </w:p>
          <w:p w14:paraId="11CE178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Quering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two instances of the database at one and joining them </w:t>
            </w: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together.Trying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to find the magazines </w:t>
            </w: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wheres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12"/>
                <w:szCs w:val="12"/>
              </w:rPr>
              <w:t>theres</w:t>
            </w:r>
            <w:proofErr w:type="spellEnd"/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a book with the same title. Example: doc("BookstoreQ.xml")/Bookstore/Magazine[Title=doc("BookstoreQ.xml")/Bookstore/Book/Title]</w:t>
            </w:r>
          </w:p>
          <w:p w14:paraId="2A6901E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Navigation Accesses</w:t>
            </w:r>
          </w:p>
          <w:p w14:paraId="197A40A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he name() function returns the name of a tag or element</w:t>
            </w:r>
          </w:p>
          <w:p w14:paraId="020E07D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o find all elements whose parent is not "Bookstore" or "Book"</w:t>
            </w:r>
          </w:p>
          <w:p w14:paraId="6F4F115A" w14:textId="77777777" w:rsidR="00F9046A" w:rsidRDefault="00F9046A" w:rsidP="00F9046A"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/Bookstore/*[name(parent::*)!="Bookstore" and name(parent::*)!="Book"]</w:t>
            </w:r>
          </w:p>
          <w:p w14:paraId="1DA98746" w14:textId="150B9A01" w:rsidR="00F9046A" w:rsidRDefault="00F9046A" w:rsidP="00F9046A"/>
        </w:tc>
      </w:tr>
    </w:tbl>
    <w:p w14:paraId="04EE8233" w14:textId="577332EB" w:rsidR="00F37D14" w:rsidRDefault="00F37D14" w:rsidP="00C45E46"/>
    <w:p w14:paraId="79755595" w14:textId="77777777" w:rsidR="00F37D14" w:rsidRDefault="00F37D14">
      <w:r>
        <w:br w:type="page"/>
      </w:r>
    </w:p>
    <w:p w14:paraId="41F4627D" w14:textId="77777777" w:rsidR="00F9046A" w:rsidRPr="00F94906" w:rsidRDefault="00F9046A" w:rsidP="00C45E46"/>
    <w:p w14:paraId="7436191E" w14:textId="29D47AA0" w:rsidR="00D766DA" w:rsidRDefault="009018F3" w:rsidP="009018F3">
      <w:pPr>
        <w:pStyle w:val="Heading2"/>
      </w:pPr>
      <w:r>
        <w:t>XML in DB@^%$^$#</w:t>
      </w:r>
    </w:p>
    <w:p w14:paraId="1DED0B3A" w14:textId="77777777" w:rsidR="009018F3" w:rsidRDefault="009018F3" w:rsidP="009018F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18F3" w14:paraId="78056B71" w14:textId="77777777" w:rsidTr="009018F3">
        <w:tc>
          <w:tcPr>
            <w:tcW w:w="9350" w:type="dxa"/>
          </w:tcPr>
          <w:p w14:paraId="76104469" w14:textId="77777777" w:rsidR="009018F3" w:rsidRDefault="009018F3" w:rsidP="009018F3">
            <w:pPr>
              <w:pStyle w:val="Code"/>
            </w:pPr>
            <w:r>
              <w:t xml:space="preserve">INSERT INTO </w:t>
            </w:r>
            <w:proofErr w:type="spellStart"/>
            <w:r>
              <w:t>MyXML</w:t>
            </w:r>
            <w:proofErr w:type="spellEnd"/>
            <w:r>
              <w:t>(id, INFO) VALUES (1000,</w:t>
            </w:r>
          </w:p>
          <w:p w14:paraId="691D5A2A" w14:textId="77777777" w:rsidR="009018F3" w:rsidRDefault="009018F3" w:rsidP="009018F3">
            <w:pPr>
              <w:pStyle w:val="Code"/>
            </w:pPr>
            <w:r>
              <w:t xml:space="preserve">    '&lt;</w:t>
            </w:r>
            <w:proofErr w:type="spellStart"/>
            <w:r>
              <w:t>customerinfo</w:t>
            </w:r>
            <w:proofErr w:type="spellEnd"/>
            <w:r>
              <w:t xml:space="preserve"> </w:t>
            </w:r>
            <w:proofErr w:type="spellStart"/>
            <w:r>
              <w:t>cid</w:t>
            </w:r>
            <w:proofErr w:type="spellEnd"/>
            <w:r>
              <w:t>="1000"&gt;</w:t>
            </w:r>
          </w:p>
          <w:p w14:paraId="2618FE5C" w14:textId="77777777" w:rsidR="009018F3" w:rsidRDefault="009018F3" w:rsidP="009018F3">
            <w:pPr>
              <w:pStyle w:val="Code"/>
            </w:pPr>
            <w:r>
              <w:t xml:space="preserve">    &lt;name&gt;Kathy Jones&lt;/name&gt;</w:t>
            </w:r>
          </w:p>
          <w:p w14:paraId="27E2E7FD" w14:textId="77777777" w:rsidR="009018F3" w:rsidRDefault="009018F3" w:rsidP="009018F3">
            <w:pPr>
              <w:pStyle w:val="Code"/>
            </w:pPr>
            <w:r>
              <w:t xml:space="preserve">    &lt;</w:t>
            </w:r>
            <w:proofErr w:type="spellStart"/>
            <w:r>
              <w:t>addr</w:t>
            </w:r>
            <w:proofErr w:type="spellEnd"/>
            <w:r>
              <w:t xml:space="preserve"> country =Canada"&gt;</w:t>
            </w:r>
          </w:p>
          <w:p w14:paraId="46EAA336" w14:textId="77777777" w:rsidR="009018F3" w:rsidRDefault="009018F3" w:rsidP="009018F3">
            <w:pPr>
              <w:pStyle w:val="Code"/>
            </w:pPr>
            <w:r>
              <w:t xml:space="preserve">        &lt;street&gt;123 fake&lt;/street&gt;</w:t>
            </w:r>
          </w:p>
          <w:p w14:paraId="32842157" w14:textId="77777777" w:rsidR="009018F3" w:rsidRDefault="009018F3" w:rsidP="009018F3">
            <w:pPr>
              <w:pStyle w:val="Code"/>
            </w:pPr>
            <w:r>
              <w:t xml:space="preserve">        &lt;city&gt;Ottawa&lt;/city&gt;</w:t>
            </w:r>
          </w:p>
          <w:p w14:paraId="11FFCE77" w14:textId="77777777" w:rsidR="009018F3" w:rsidRDefault="009018F3" w:rsidP="009018F3">
            <w:pPr>
              <w:pStyle w:val="Code"/>
            </w:pPr>
            <w:r>
              <w:t xml:space="preserve">        &lt;</w:t>
            </w:r>
            <w:proofErr w:type="spellStart"/>
            <w:r>
              <w:t>prov</w:t>
            </w:r>
            <w:proofErr w:type="spellEnd"/>
            <w:r>
              <w:t>-state&gt;Ontario&lt;/</w:t>
            </w:r>
            <w:proofErr w:type="spellStart"/>
            <w:r>
              <w:t>prov</w:t>
            </w:r>
            <w:proofErr w:type="spellEnd"/>
            <w:r>
              <w:t>-state&gt;</w:t>
            </w:r>
          </w:p>
          <w:p w14:paraId="1DA06620" w14:textId="77777777" w:rsidR="009018F3" w:rsidRDefault="009018F3" w:rsidP="009018F3">
            <w:pPr>
              <w:pStyle w:val="Code"/>
            </w:pPr>
            <w:r>
              <w:t xml:space="preserve">        &lt;</w:t>
            </w:r>
            <w:proofErr w:type="spellStart"/>
            <w:r>
              <w:t>pcode</w:t>
            </w:r>
            <w:proofErr w:type="spellEnd"/>
            <w:r>
              <w:t>-zip&gt;H0H 0H0&lt;/</w:t>
            </w:r>
            <w:proofErr w:type="spellStart"/>
            <w:r>
              <w:t>pcode</w:t>
            </w:r>
            <w:proofErr w:type="spellEnd"/>
            <w:r>
              <w:t>-zip&gt;</w:t>
            </w:r>
          </w:p>
          <w:p w14:paraId="2D7AAAA0" w14:textId="77777777" w:rsidR="009018F3" w:rsidRDefault="009018F3" w:rsidP="009018F3">
            <w:pPr>
              <w:pStyle w:val="Code"/>
            </w:pPr>
            <w:r>
              <w:t xml:space="preserve">    &lt;/</w:t>
            </w:r>
            <w:proofErr w:type="spellStart"/>
            <w:r>
              <w:t>addr</w:t>
            </w:r>
            <w:proofErr w:type="spellEnd"/>
            <w:r>
              <w:t>&gt;</w:t>
            </w:r>
          </w:p>
          <w:p w14:paraId="22AD93A2" w14:textId="55F07D29" w:rsidR="009018F3" w:rsidRDefault="009018F3" w:rsidP="009018F3">
            <w:pPr>
              <w:pStyle w:val="Code"/>
            </w:pPr>
            <w:r>
              <w:t xml:space="preserve">    &lt;/</w:t>
            </w:r>
            <w:proofErr w:type="spellStart"/>
            <w:r>
              <w:t>customerinfo</w:t>
            </w:r>
            <w:proofErr w:type="spellEnd"/>
            <w:r>
              <w:t>&gt;')</w:t>
            </w:r>
          </w:p>
        </w:tc>
      </w:tr>
    </w:tbl>
    <w:p w14:paraId="6992702A" w14:textId="2BD99DFA" w:rsidR="003D2FEE" w:rsidRDefault="003D2FEE" w:rsidP="004D66ED">
      <w:pPr>
        <w:pStyle w:val="Heading1"/>
      </w:pPr>
      <w:r>
        <w:t>Buffer</w:t>
      </w:r>
    </w:p>
    <w:p w14:paraId="4A4AC5BF" w14:textId="7B125F0A" w:rsidR="003D2FEE" w:rsidRDefault="003D2FEE" w:rsidP="003D2FEE">
      <w:pPr>
        <w:rPr>
          <w:color w:val="666666"/>
          <w:sz w:val="12"/>
          <w:szCs w:val="1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D2FEE" w14:paraId="0D453E12" w14:textId="77777777" w:rsidTr="003D2FEE">
        <w:tc>
          <w:tcPr>
            <w:tcW w:w="3116" w:type="dxa"/>
          </w:tcPr>
          <w:p w14:paraId="0AD4F760" w14:textId="77777777" w:rsidR="003D2FEE" w:rsidRDefault="003D2FEE" w:rsidP="003D2FEE">
            <w:pPr>
              <w:pStyle w:val="PreformattedText"/>
              <w:spacing w:line="300" w:lineRule="auto"/>
            </w:pPr>
            <w:r>
              <w:rPr>
                <w:color w:val="666666"/>
                <w:sz w:val="12"/>
                <w:szCs w:val="12"/>
              </w:rPr>
              <w:t>DBMS stores information persistently on (“hard”) disks.</w:t>
            </w:r>
          </w:p>
          <w:p w14:paraId="2722D15A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Unit of transfer main-memory/disk: disk blocks or pages.</w:t>
            </w:r>
          </w:p>
          <w:p w14:paraId="7DC63B5D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Timing:</w:t>
            </w:r>
          </w:p>
          <w:p w14:paraId="38E05E8A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2- 20 </w:t>
            </w:r>
            <w:proofErr w:type="spellStart"/>
            <w:r>
              <w:rPr>
                <w:color w:val="666666"/>
                <w:sz w:val="12"/>
                <w:szCs w:val="12"/>
              </w:rPr>
              <w:t>msec</w:t>
            </w:r>
            <w:proofErr w:type="spellEnd"/>
            <w:r>
              <w:rPr>
                <w:color w:val="666666"/>
                <w:sz w:val="12"/>
                <w:szCs w:val="12"/>
              </w:rPr>
              <w:t xml:space="preserve"> for random data block (bad seek time)</w:t>
            </w:r>
          </w:p>
          <w:p w14:paraId="1297A270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If blocks are sequentially on disk, only +1ms per block</w:t>
            </w:r>
          </w:p>
          <w:p w14:paraId="5E3F4F0B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Compare main memory access: in nanoseconds</w:t>
            </w:r>
          </w:p>
          <w:p w14:paraId="3DC84737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Basic operations (READ/WRITE from/to disk)</w:t>
            </w:r>
          </w:p>
          <w:p w14:paraId="4760EA3D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Why disks?</w:t>
            </w:r>
          </w:p>
          <w:p w14:paraId="6C06F728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Cheaper than Main Memory</w:t>
            </w:r>
          </w:p>
          <w:p w14:paraId="6244A0EE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Higher Capacity</w:t>
            </w:r>
          </w:p>
          <w:p w14:paraId="1716C3AE" w14:textId="7DDEBDC6" w:rsidR="003D2FEE" w:rsidRDefault="003D2FEE" w:rsidP="003D2FEE">
            <w:r>
              <w:rPr>
                <w:color w:val="666666"/>
                <w:sz w:val="12"/>
                <w:szCs w:val="12"/>
              </w:rPr>
              <w:t xml:space="preserve">  </w:t>
            </w: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Main Memory is volatile</w:t>
            </w:r>
          </w:p>
        </w:tc>
        <w:tc>
          <w:tcPr>
            <w:tcW w:w="3117" w:type="dxa"/>
          </w:tcPr>
          <w:p w14:paraId="46D6EF26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When loading a page from disk:</w:t>
            </w:r>
          </w:p>
          <w:p w14:paraId="3EA1507C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Replacement frame must have “pin counter” of 0</w:t>
            </w:r>
          </w:p>
          <w:p w14:paraId="4D996A0E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When requesting a page that is in the buffer</w:t>
            </w:r>
          </w:p>
          <w:p w14:paraId="11868018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Increment pin counter</w:t>
            </w:r>
          </w:p>
          <w:p w14:paraId="6FECC67F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After operation has finished</w:t>
            </w:r>
          </w:p>
          <w:p w14:paraId="6987F5AA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Decrement pin counter</w:t>
            </w:r>
          </w:p>
          <w:p w14:paraId="1FE85A98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Set dirty bit if page has been modified:</w:t>
            </w:r>
          </w:p>
          <w:p w14:paraId="2FE838E9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Frame is chosen for replacement by a replacement policy:</w:t>
            </w:r>
          </w:p>
          <w:p w14:paraId="7ADC0541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Only unpinned page can be chosen (pin count = 0)</w:t>
            </w:r>
          </w:p>
          <w:p w14:paraId="5F5DA747" w14:textId="65C27ACF" w:rsidR="003D2FEE" w:rsidRDefault="003D2FEE" w:rsidP="003D2FEE">
            <w:r>
              <w:rPr>
                <w:color w:val="666666"/>
                <w:sz w:val="12"/>
                <w:szCs w:val="12"/>
              </w:rPr>
              <w:t xml:space="preserve">  </w:t>
            </w: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Least-recently-used (LRU), Clock, MRU etc.</w:t>
            </w:r>
          </w:p>
        </w:tc>
        <w:tc>
          <w:tcPr>
            <w:tcW w:w="3117" w:type="dxa"/>
          </w:tcPr>
          <w:p w14:paraId="3DEC9611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If requested is not in pool:</w:t>
            </w:r>
          </w:p>
          <w:p w14:paraId="3845EF2E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✩ If there is an empty frame, use it</w:t>
            </w:r>
          </w:p>
          <w:p w14:paraId="686C9AF0" w14:textId="04723D81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✩ Else choose an empty frame for replacement. If the frame is dirty (page was modified), write it to disk</w:t>
            </w:r>
          </w:p>
          <w:p w14:paraId="2DAE40A0" w14:textId="77777777" w:rsidR="003D2FEE" w:rsidRDefault="003D2FEE" w:rsidP="003D2FEE">
            <w:pPr>
              <w:rPr>
                <w:color w:val="666666"/>
                <w:sz w:val="12"/>
                <w:szCs w:val="12"/>
              </w:rPr>
            </w:pP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Read requested page into chosen frame</w:t>
            </w:r>
          </w:p>
          <w:p w14:paraId="1D49C6BA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Buffer management in DBMS requires ability to:</w:t>
            </w:r>
          </w:p>
          <w:p w14:paraId="32598039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✩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pin a page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in buffer pool,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force a page to disk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(important for</w:t>
            </w:r>
          </w:p>
          <w:p w14:paraId="2E98DC75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implementing CC &amp; recovery),</w:t>
            </w:r>
          </w:p>
          <w:p w14:paraId="394E2E80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✩ adjust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replacement policy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, and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 xml:space="preserve">pre-fetch pages 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based on</w:t>
            </w:r>
          </w:p>
          <w:p w14:paraId="26E72A0F" w14:textId="075AAE9C" w:rsidR="003D2FEE" w:rsidRDefault="003D2FEE" w:rsidP="003D2FEE">
            <w:proofErr w:type="gramStart"/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access</w:t>
            </w:r>
            <w:proofErr w:type="gramEnd"/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patterns in typical DB operations.</w:t>
            </w:r>
          </w:p>
        </w:tc>
      </w:tr>
    </w:tbl>
    <w:p w14:paraId="74F13E57" w14:textId="47757AE1" w:rsidR="009018F3" w:rsidRDefault="00D55C65" w:rsidP="004D66ED">
      <w:pPr>
        <w:pStyle w:val="Heading1"/>
      </w:pPr>
      <w:r>
        <w:t>I</w:t>
      </w:r>
      <w:r w:rsidR="004D66ED">
        <w:t>ndex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62ED" w14:paraId="7D728320" w14:textId="77777777" w:rsidTr="007B62ED">
        <w:tc>
          <w:tcPr>
            <w:tcW w:w="3116" w:type="dxa"/>
          </w:tcPr>
          <w:p w14:paraId="249AE1EC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COST MODEL</w:t>
            </w:r>
          </w:p>
          <w:p w14:paraId="64D9D52D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Measure performances by simplifying the parameters (IO focused):</w:t>
            </w:r>
          </w:p>
          <w:p w14:paraId="13D4134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only consider disk reads (ignore writes)</w:t>
            </w:r>
          </w:p>
          <w:p w14:paraId="49F3CB1B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only consider number of I/</w:t>
            </w:r>
            <w:proofErr w:type="spellStart"/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Os</w:t>
            </w:r>
            <w:proofErr w:type="spellEnd"/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and not the individual time for each read (ignores page pre-fetch)</w:t>
            </w:r>
          </w:p>
          <w:p w14:paraId="771A3C82" w14:textId="28C39584" w:rsidR="007B62E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kern w:val="0"/>
                <w:sz w:val="12"/>
                <w:szCs w:val="12"/>
              </w:rPr>
              <w:t>✩ Average-case analysis; based on several simplistic assumptions.</w:t>
            </w:r>
            <w:r w:rsidR="007B62ED"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delete/update</w:t>
            </w:r>
          </w:p>
          <w:p w14:paraId="435B187E" w14:textId="449038BE" w:rsidR="007B62ED" w:rsidRPr="007B62ED" w:rsidRDefault="007B62ED" w:rsidP="007B62ED">
            <w:pPr>
              <w:pStyle w:val="Heading1"/>
              <w:outlineLvl w:val="0"/>
              <w:rPr>
                <w:rFonts w:asciiTheme="minorHAnsi" w:eastAsiaTheme="minorHAnsi" w:hAnsiTheme="minorHAnsi" w:cstheme="minorBidi"/>
                <w:color w:val="auto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depends on where</w:t>
            </w:r>
          </w:p>
        </w:tc>
        <w:tc>
          <w:tcPr>
            <w:tcW w:w="3117" w:type="dxa"/>
          </w:tcPr>
          <w:p w14:paraId="02BF7660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HEAP FILES</w:t>
            </w:r>
          </w:p>
          <w:p w14:paraId="062CE00D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Linked, unordered list of all pages of the file</w:t>
            </w:r>
          </w:p>
          <w:p w14:paraId="029BF56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Is it good for:</w:t>
            </w:r>
          </w:p>
          <w:p w14:paraId="3422D82A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</w:t>
            </w:r>
            <w:proofErr w:type="gramStart"/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scan</w:t>
            </w:r>
            <w:proofErr w:type="gramEnd"/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retrieving all records (SELECT *)?</w:t>
            </w:r>
          </w:p>
          <w:p w14:paraId="37CB86B9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you have to retrieve all pages anyway</w:t>
            </w:r>
          </w:p>
          <w:p w14:paraId="15FC4B6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equality search on primary key</w:t>
            </w:r>
          </w:p>
          <w:p w14:paraId="0AE4E930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not great: have to read on </w:t>
            </w:r>
            <w:proofErr w:type="spellStart"/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avg</w:t>
            </w:r>
            <w:proofErr w:type="spellEnd"/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half the pages for 1 record</w:t>
            </w:r>
          </w:p>
          <w:p w14:paraId="0AD29036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range search or equality search on non-primary key</w:t>
            </w:r>
          </w:p>
          <w:p w14:paraId="4AF31CD1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not great, all pages need to be read</w:t>
            </w:r>
          </w:p>
          <w:p w14:paraId="6BA5566A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insert</w:t>
            </w:r>
          </w:p>
          <w:p w14:paraId="40F10E3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can insert anywhere</w:t>
            </w:r>
          </w:p>
          <w:p w14:paraId="7ABAB7BB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delete/update</w:t>
            </w:r>
          </w:p>
          <w:p w14:paraId="18C772F1" w14:textId="68276EC7" w:rsidR="007B62ED" w:rsidRDefault="003C2C9D" w:rsidP="003C2C9D"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depends on where</w:t>
            </w:r>
          </w:p>
        </w:tc>
        <w:tc>
          <w:tcPr>
            <w:tcW w:w="3117" w:type="dxa"/>
          </w:tcPr>
          <w:p w14:paraId="0BF0F484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SORTED FILES</w:t>
            </w:r>
          </w:p>
          <w:p w14:paraId="35E12666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Records are ordered according to one or more attributes of the relation</w:t>
            </w:r>
          </w:p>
          <w:p w14:paraId="198AE49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Is it good for:</w:t>
            </w:r>
          </w:p>
          <w:p w14:paraId="0070E81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</w:t>
            </w:r>
            <w:proofErr w:type="gramStart"/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scan</w:t>
            </w:r>
            <w:proofErr w:type="gramEnd"/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retrieving all records (SELECT *)?</w:t>
            </w:r>
          </w:p>
          <w:p w14:paraId="0683EB9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you have to retrieve all pages anyway</w:t>
            </w:r>
          </w:p>
          <w:p w14:paraId="0DF276D3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equality search on sort attribute</w:t>
            </w:r>
          </w:p>
          <w:p w14:paraId="29C52FA3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good: find first qualifying page with binary search (log2)</w:t>
            </w:r>
          </w:p>
          <w:p w14:paraId="0CC1568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range search on sort attribute</w:t>
            </w:r>
          </w:p>
          <w:p w14:paraId="7020CAE2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good: find first qualifying page with binary search (log2):</w:t>
            </w:r>
          </w:p>
          <w:p w14:paraId="35144480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  adjacent pages might have additional matching records</w:t>
            </w:r>
          </w:p>
          <w:p w14:paraId="369140DF" w14:textId="77777777" w:rsidR="007B62ED" w:rsidRPr="003C2C9D" w:rsidRDefault="007B62ED" w:rsidP="007B62ED">
            <w:pPr>
              <w:rPr>
                <w:lang w:val="en-GB"/>
              </w:rPr>
            </w:pPr>
          </w:p>
        </w:tc>
      </w:tr>
    </w:tbl>
    <w:p w14:paraId="492FF22E" w14:textId="12A28031" w:rsidR="0083721C" w:rsidRDefault="0083721C" w:rsidP="0083721C"/>
    <w:p w14:paraId="023A5383" w14:textId="77777777" w:rsidR="00C8714A" w:rsidRDefault="00C8714A" w:rsidP="0083721C"/>
    <w:p w14:paraId="0488912E" w14:textId="77777777" w:rsidR="00C8714A" w:rsidRPr="0083721C" w:rsidRDefault="00C8714A" w:rsidP="0083721C"/>
    <w:p w14:paraId="49074749" w14:textId="58A67BB9" w:rsidR="004D66ED" w:rsidRDefault="00321A92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Let suppose we have a r</w:t>
      </w:r>
      <w:r w:rsidR="004D66ED">
        <w:rPr>
          <w:rFonts w:ascii="Helvetica" w:hAnsi="Helvetica" w:cs="Helvetica"/>
          <w:color w:val="404040"/>
          <w:sz w:val="20"/>
          <w:szCs w:val="20"/>
        </w:rPr>
        <w:t>elation R</w:t>
      </w:r>
      <w:r w:rsidR="003F757F">
        <w:rPr>
          <w:rFonts w:ascii="Helvetica" w:hAnsi="Helvetica" w:cs="Helvetica"/>
          <w:color w:val="404040"/>
          <w:sz w:val="20"/>
          <w:szCs w:val="20"/>
        </w:rPr>
        <w:t xml:space="preserve"> </w:t>
      </w:r>
      <w:r w:rsidR="004D66ED">
        <w:rPr>
          <w:rFonts w:ascii="Helvetica" w:hAnsi="Helvetica" w:cs="Helvetica"/>
          <w:color w:val="404040"/>
          <w:sz w:val="20"/>
          <w:szCs w:val="20"/>
        </w:rPr>
        <w:t>(A</w:t>
      </w:r>
      <w:r w:rsidR="00003496">
        <w:rPr>
          <w:rFonts w:ascii="Helvetica" w:hAnsi="Helvetica" w:cs="Helvetica"/>
          <w:color w:val="404040"/>
          <w:sz w:val="20"/>
          <w:szCs w:val="20"/>
        </w:rPr>
        <w:t xml:space="preserve">, B, C, D, </w:t>
      </w:r>
      <w:proofErr w:type="gramStart"/>
      <w:r w:rsidR="00003496">
        <w:rPr>
          <w:rFonts w:ascii="Helvetica" w:hAnsi="Helvetica" w:cs="Helvetica"/>
          <w:color w:val="404040"/>
          <w:sz w:val="20"/>
          <w:szCs w:val="20"/>
        </w:rPr>
        <w:t>F</w:t>
      </w:r>
      <w:proofErr w:type="gramEnd"/>
      <w:r w:rsidR="004D66ED">
        <w:rPr>
          <w:rFonts w:ascii="Helvetica" w:hAnsi="Helvetica" w:cs="Helvetica"/>
          <w:color w:val="404040"/>
          <w:sz w:val="20"/>
          <w:szCs w:val="20"/>
        </w:rPr>
        <w:t>)</w:t>
      </w:r>
      <w:r>
        <w:rPr>
          <w:rFonts w:ascii="Helvetica" w:hAnsi="Helvetica" w:cs="Helvetica"/>
          <w:color w:val="404040"/>
          <w:sz w:val="20"/>
          <w:szCs w:val="20"/>
        </w:rPr>
        <w:t xml:space="preserve"> such that:</w:t>
      </w:r>
    </w:p>
    <w:p w14:paraId="0F41E388" w14:textId="77777777" w:rsidR="00321A92" w:rsidRDefault="00321A92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A and B are int (6 byte)</w:t>
      </w:r>
      <w:r w:rsidR="004D66ED" w:rsidRPr="00321A92">
        <w:rPr>
          <w:rFonts w:ascii="Helvetica" w:hAnsi="Helvetica" w:cs="Helvetica"/>
          <w:color w:val="404040"/>
          <w:sz w:val="20"/>
          <w:szCs w:val="20"/>
        </w:rPr>
        <w:t xml:space="preserve"> </w:t>
      </w:r>
    </w:p>
    <w:p w14:paraId="453DC62B" w14:textId="1B6D7E79" w:rsidR="00321A92" w:rsidRDefault="004D66ED" w:rsidP="00321A92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321A92">
        <w:rPr>
          <w:rFonts w:ascii="Helvetica" w:hAnsi="Helvetica" w:cs="Helvetica"/>
          <w:color w:val="404040"/>
          <w:sz w:val="20"/>
          <w:szCs w:val="20"/>
        </w:rPr>
        <w:t xml:space="preserve">C-F are </w:t>
      </w:r>
      <w:r w:rsidR="003F757F" w:rsidRPr="00321A92">
        <w:rPr>
          <w:rFonts w:ascii="Helvetica" w:hAnsi="Helvetica" w:cs="Helvetica"/>
          <w:color w:val="404040"/>
          <w:sz w:val="20"/>
          <w:szCs w:val="20"/>
        </w:rPr>
        <w:t>char [</w:t>
      </w:r>
      <w:r w:rsidRPr="00321A92">
        <w:rPr>
          <w:rFonts w:ascii="Helvetica" w:hAnsi="Helvetica" w:cs="Helvetica"/>
          <w:color w:val="404040"/>
          <w:sz w:val="20"/>
          <w:szCs w:val="20"/>
        </w:rPr>
        <w:t xml:space="preserve">40] (10 byte per char). </w:t>
      </w:r>
    </w:p>
    <w:p w14:paraId="58184001" w14:textId="73610EC3" w:rsidR="00122E05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321A92">
        <w:rPr>
          <w:rFonts w:ascii="Helvetica" w:hAnsi="Helvetica" w:cs="Helvetica"/>
          <w:color w:val="404040"/>
          <w:sz w:val="20"/>
          <w:szCs w:val="20"/>
        </w:rPr>
        <w:lastRenderedPageBreak/>
        <w:t>Tuple = 172 bytes.</w:t>
      </w:r>
      <w:r>
        <w:rPr>
          <w:rFonts w:ascii="Helvetica" w:hAnsi="Helvetica" w:cs="Helvetica"/>
          <w:color w:val="404040"/>
          <w:sz w:val="20"/>
          <w:szCs w:val="20"/>
        </w:rPr>
        <w:t xml:space="preserve"> 200,000 tuples</w:t>
      </w:r>
    </w:p>
    <w:p w14:paraId="443778E5" w14:textId="68693490" w:rsidR="00122E05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Each data page has 4000 bytes and is around 80% full</w:t>
      </w:r>
    </w:p>
    <w:p w14:paraId="32FB2939" w14:textId="7A0E4B22" w:rsidR="006D7426" w:rsidRPr="006D7426" w:rsidRDefault="006D7426" w:rsidP="006D7426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B values are uniformly distributed</w:t>
      </w:r>
    </w:p>
    <w:p w14:paraId="407334E9" w14:textId="77777777" w:rsidR="0029547F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Rid = 10 bytes</w:t>
      </w:r>
    </w:p>
    <w:p w14:paraId="1EC1B73F" w14:textId="77777777" w:rsidR="0029547F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Size of pointer in intermediate page = 8 bytes</w:t>
      </w:r>
    </w:p>
    <w:p w14:paraId="2B4E834D" w14:textId="77777777" w:rsidR="00122E05" w:rsidRDefault="00122E05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Index pages are 4K and between 50%-100% full</w:t>
      </w:r>
    </w:p>
    <w:p w14:paraId="1BCF6849" w14:textId="1A1398D8" w:rsidR="00372044" w:rsidRDefault="00372044" w:rsidP="00372044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11842" w:type="dxa"/>
        <w:tblInd w:w="-527" w:type="dxa"/>
        <w:tblLook w:val="04A0" w:firstRow="1" w:lastRow="0" w:firstColumn="1" w:lastColumn="0" w:noHBand="0" w:noVBand="1"/>
      </w:tblPr>
      <w:tblGrid>
        <w:gridCol w:w="2431"/>
        <w:gridCol w:w="4770"/>
        <w:gridCol w:w="4641"/>
      </w:tblGrid>
      <w:tr w:rsidR="00372044" w14:paraId="651DD89C" w14:textId="77777777" w:rsidTr="00487852">
        <w:trPr>
          <w:trHeight w:val="302"/>
        </w:trPr>
        <w:tc>
          <w:tcPr>
            <w:tcW w:w="2431" w:type="dxa"/>
          </w:tcPr>
          <w:p w14:paraId="48A2A8EF" w14:textId="64E63CCC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Goal</w:t>
            </w:r>
          </w:p>
        </w:tc>
        <w:tc>
          <w:tcPr>
            <w:tcW w:w="4770" w:type="dxa"/>
          </w:tcPr>
          <w:p w14:paraId="2337C70C" w14:textId="6FB754DE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Formula</w:t>
            </w:r>
          </w:p>
        </w:tc>
        <w:tc>
          <w:tcPr>
            <w:tcW w:w="4641" w:type="dxa"/>
          </w:tcPr>
          <w:p w14:paraId="2DDBD241" w14:textId="3B6C16DB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With this example</w:t>
            </w:r>
          </w:p>
        </w:tc>
      </w:tr>
      <w:tr w:rsidR="00372044" w14:paraId="6DCBC502" w14:textId="77777777" w:rsidTr="00487852">
        <w:trPr>
          <w:trHeight w:val="302"/>
        </w:trPr>
        <w:tc>
          <w:tcPr>
            <w:tcW w:w="2431" w:type="dxa"/>
          </w:tcPr>
          <w:p w14:paraId="450BC013" w14:textId="4177302F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 w:rsidRPr="00372044">
              <w:rPr>
                <w:rFonts w:ascii="Helvetica" w:eastAsiaTheme="minorEastAsia" w:hAnsi="Helvetica" w:cs="Helvetica"/>
                <w:color w:val="404040"/>
                <w:sz w:val="20"/>
                <w:szCs w:val="20"/>
              </w:rPr>
              <w:t>Number of pages</w:t>
            </w:r>
          </w:p>
        </w:tc>
        <w:tc>
          <w:tcPr>
            <w:tcW w:w="4770" w:type="dxa"/>
          </w:tcPr>
          <w:p w14:paraId="6ED465DA" w14:textId="304FB39A" w:rsidR="00372044" w:rsidRDefault="006241F8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tuples * tuple size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fill rate * page siz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65544AF0" w14:textId="294DFAB2" w:rsidR="00372044" w:rsidRDefault="006241F8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72*200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40000*0.80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=10750</m:t>
                </m:r>
              </m:oMath>
            </m:oMathPara>
          </w:p>
        </w:tc>
      </w:tr>
      <w:tr w:rsidR="00372044" w14:paraId="586004C0" w14:textId="77777777" w:rsidTr="00487852">
        <w:trPr>
          <w:trHeight w:val="302"/>
        </w:trPr>
        <w:tc>
          <w:tcPr>
            <w:tcW w:w="2431" w:type="dxa"/>
          </w:tcPr>
          <w:p w14:paraId="3D51C62D" w14:textId="5D309141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 w:rsidRPr="00372044">
              <w:rPr>
                <w:rFonts w:ascii="Helvetica" w:eastAsiaTheme="minorEastAsia" w:hAnsi="Helvetica" w:cs="Helvetica"/>
                <w:color w:val="404040"/>
                <w:sz w:val="20"/>
                <w:szCs w:val="20"/>
              </w:rPr>
              <w:t>Index entry size in root and intermediate pages</w:t>
            </w:r>
          </w:p>
        </w:tc>
        <w:tc>
          <w:tcPr>
            <w:tcW w:w="4770" w:type="dxa"/>
          </w:tcPr>
          <w:p w14:paraId="052C8E48" w14:textId="55B0C112" w:rsidR="00372044" w:rsidRDefault="002918AF" w:rsidP="002918AF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size of key+size of pointer</m:t>
                </m:r>
              </m:oMath>
            </m:oMathPara>
          </w:p>
        </w:tc>
        <w:tc>
          <w:tcPr>
            <w:tcW w:w="4641" w:type="dxa"/>
          </w:tcPr>
          <w:p w14:paraId="195B2325" w14:textId="011A9270" w:rsidR="00372044" w:rsidRDefault="000D38D5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6+8=14 bytes</m:t>
                </m:r>
              </m:oMath>
            </m:oMathPara>
          </w:p>
        </w:tc>
      </w:tr>
      <w:tr w:rsidR="00372044" w14:paraId="3DE7138F" w14:textId="77777777" w:rsidTr="00487852">
        <w:trPr>
          <w:trHeight w:val="285"/>
        </w:trPr>
        <w:tc>
          <w:tcPr>
            <w:tcW w:w="2431" w:type="dxa"/>
          </w:tcPr>
          <w:p w14:paraId="76A3306F" w14:textId="70A6768B" w:rsidR="00372044" w:rsidRDefault="00C30561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Average number of rids per data entry</w:t>
            </w:r>
          </w:p>
        </w:tc>
        <w:tc>
          <w:tcPr>
            <w:tcW w:w="4770" w:type="dxa"/>
          </w:tcPr>
          <w:p w14:paraId="6D8607BC" w14:textId="4EF14B8D" w:rsidR="00372044" w:rsidRDefault="006241F8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tupl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 xml:space="preserve">different values 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color w:val="40404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Helvetica"/>
                            <w:color w:val="404040"/>
                            <w:sz w:val="20"/>
                            <w:szCs w:val="20"/>
                          </w:rPr>
                          <m:t>if uniform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4641" w:type="dxa"/>
          </w:tcPr>
          <w:p w14:paraId="49E3A96A" w14:textId="492E6EAD" w:rsidR="00372044" w:rsidRDefault="006241F8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0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0,0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 = 10</m:t>
                </m:r>
              </m:oMath>
            </m:oMathPara>
          </w:p>
        </w:tc>
      </w:tr>
      <w:tr w:rsidR="00973F6B" w14:paraId="5E7F63F5" w14:textId="77777777" w:rsidTr="00487852">
        <w:trPr>
          <w:trHeight w:val="285"/>
        </w:trPr>
        <w:tc>
          <w:tcPr>
            <w:tcW w:w="2431" w:type="dxa"/>
          </w:tcPr>
          <w:p w14:paraId="7C9F240C" w14:textId="5AC393D4" w:rsidR="00973F6B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Average length per data entry</w:t>
            </w:r>
          </w:p>
        </w:tc>
        <w:tc>
          <w:tcPr>
            <w:tcW w:w="4770" w:type="dxa"/>
          </w:tcPr>
          <w:p w14:paraId="0036D421" w14:textId="194908A6" w:rsidR="00973F6B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size of key + (number of rids * size of rid)</m:t>
                </m:r>
              </m:oMath>
            </m:oMathPara>
          </w:p>
        </w:tc>
        <w:tc>
          <w:tcPr>
            <w:tcW w:w="4641" w:type="dxa"/>
          </w:tcPr>
          <w:p w14:paraId="52749B87" w14:textId="0435DD2B" w:rsidR="00973F6B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6 + 10*10 = 106 </m:t>
                </m:r>
              </m:oMath>
            </m:oMathPara>
          </w:p>
        </w:tc>
      </w:tr>
      <w:tr w:rsidR="00973F6B" w14:paraId="2A1CF2E8" w14:textId="77777777" w:rsidTr="00487852">
        <w:trPr>
          <w:trHeight w:val="285"/>
        </w:trPr>
        <w:tc>
          <w:tcPr>
            <w:tcW w:w="2431" w:type="dxa"/>
          </w:tcPr>
          <w:p w14:paraId="7F5C64E5" w14:textId="4DE1B097" w:rsidR="00973F6B" w:rsidRDefault="00973F6B" w:rsidP="00BE69F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Average number of dat</w:t>
            </w:r>
            <w:r w:rsidR="00BE69F4">
              <w:rPr>
                <w:rFonts w:ascii="Helvetica" w:hAnsi="Helvetica" w:cs="Helvetica"/>
                <w:color w:val="404040"/>
                <w:sz w:val="20"/>
                <w:szCs w:val="20"/>
              </w:rPr>
              <w:t xml:space="preserve">a </w:t>
            </w: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 xml:space="preserve">entries per </w:t>
            </w:r>
            <w:r w:rsidR="00BE69F4">
              <w:rPr>
                <w:rFonts w:ascii="Helvetica" w:hAnsi="Helvetica" w:cs="Helvetica"/>
                <w:color w:val="404040"/>
                <w:sz w:val="20"/>
                <w:szCs w:val="20"/>
              </w:rPr>
              <w:t xml:space="preserve">leaf </w:t>
            </w: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page</w:t>
            </w:r>
          </w:p>
        </w:tc>
        <w:tc>
          <w:tcPr>
            <w:tcW w:w="4770" w:type="dxa"/>
          </w:tcPr>
          <w:p w14:paraId="1697AE50" w14:textId="01EC0DDA" w:rsidR="00973F6B" w:rsidRPr="00973F6B" w:rsidRDefault="006241F8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length of data entr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406F61F" w14:textId="58C19B53" w:rsidR="00973F6B" w:rsidRPr="00973F6B" w:rsidRDefault="006241F8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0.75*4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06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 = 28 entries per page</m:t>
                </m:r>
              </m:oMath>
            </m:oMathPara>
          </w:p>
        </w:tc>
      </w:tr>
      <w:tr w:rsidR="00643B77" w14:paraId="21A99689" w14:textId="77777777" w:rsidTr="00487852">
        <w:trPr>
          <w:trHeight w:val="285"/>
        </w:trPr>
        <w:tc>
          <w:tcPr>
            <w:tcW w:w="2431" w:type="dxa"/>
          </w:tcPr>
          <w:p w14:paraId="5845C51E" w14:textId="56C499C3" w:rsidR="00643B77" w:rsidRDefault="00643B77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Estimate number of leaf page</w:t>
            </w:r>
          </w:p>
        </w:tc>
        <w:tc>
          <w:tcPr>
            <w:tcW w:w="4770" w:type="dxa"/>
          </w:tcPr>
          <w:p w14:paraId="07A802EB" w14:textId="6BBA1766" w:rsidR="00643B77" w:rsidRDefault="006241F8" w:rsidP="00643B77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different valu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entrier per pag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3849DE1" w14:textId="7986301B" w:rsidR="00643B77" w:rsidRDefault="006241F8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8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 = 715</m:t>
                </m:r>
              </m:oMath>
            </m:oMathPara>
          </w:p>
        </w:tc>
      </w:tr>
      <w:tr w:rsidR="00643B77" w14:paraId="52047658" w14:textId="77777777" w:rsidTr="00487852">
        <w:trPr>
          <w:trHeight w:val="285"/>
        </w:trPr>
        <w:tc>
          <w:tcPr>
            <w:tcW w:w="2431" w:type="dxa"/>
          </w:tcPr>
          <w:p w14:paraId="38363EAF" w14:textId="74D06FB8" w:rsidR="00643B77" w:rsidRDefault="00E632E6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Number of entries in intermediate pages</w:t>
            </w:r>
          </w:p>
        </w:tc>
        <w:tc>
          <w:tcPr>
            <w:tcW w:w="4770" w:type="dxa"/>
          </w:tcPr>
          <w:p w14:paraId="140F8C3B" w14:textId="1595B0FD" w:rsidR="00643B77" w:rsidRDefault="006241F8" w:rsidP="00E632E6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lenght of index ent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33835FF1" w14:textId="07EB7038" w:rsidR="00643B77" w:rsidRDefault="00CC1603" w:rsidP="00CC1603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min=</m:t>
                </m:r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0.5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=143,</m:t>
                </m:r>
                <m:func>
                  <m:func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max</m:t>
                    </m:r>
                  </m:fName>
                  <m:e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=</m:t>
                    </m:r>
                  </m:e>
                </m:func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=285</m:t>
                </m:r>
              </m:oMath>
            </m:oMathPara>
          </w:p>
        </w:tc>
      </w:tr>
      <w:tr w:rsidR="00BE69F4" w14:paraId="07FD4953" w14:textId="77777777" w:rsidTr="00487852">
        <w:trPr>
          <w:trHeight w:val="285"/>
        </w:trPr>
        <w:tc>
          <w:tcPr>
            <w:tcW w:w="2431" w:type="dxa"/>
          </w:tcPr>
          <w:p w14:paraId="60446972" w14:textId="164A2544" w:rsidR="00BE69F4" w:rsidRDefault="00BE69F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Height of tree</w:t>
            </w:r>
          </w:p>
        </w:tc>
        <w:tc>
          <w:tcPr>
            <w:tcW w:w="4770" w:type="dxa"/>
          </w:tcPr>
          <w:p w14:paraId="3B8E1C32" w14:textId="19F5BAB1" w:rsidR="00BE69F4" w:rsidRDefault="00BE69F4" w:rsidP="00E632E6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m:rPr>
                    <m:sty m:val="p"/>
                  </m:rPr>
                  <w:rPr>
                    <w:rStyle w:val="apple-converted-space"/>
                    <w:rFonts w:ascii="Cambria Math" w:eastAsiaTheme="majorEastAsia" w:hAnsi="Cambria Math" w:cs="Helvetica"/>
                    <w:color w:val="404040"/>
                    <w:sz w:val="20"/>
                    <w:szCs w:val="20"/>
                    <w:shd w:val="clear" w:color="auto" w:fill="FFFFFF"/>
                  </w:rPr>
                  <m:t> </m:t>
                </m:r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  <w:shd w:val="clear" w:color="auto" w:fill="FFFFFF"/>
                  </w:rPr>
                  <m:t>Number of leaf pages</m:t>
                </m:r>
              </m:oMath>
            </m:oMathPara>
          </w:p>
        </w:tc>
        <w:tc>
          <w:tcPr>
            <w:tcW w:w="4641" w:type="dxa"/>
          </w:tcPr>
          <w:p w14:paraId="55DC8593" w14:textId="77777777" w:rsidR="00BE69F4" w:rsidRDefault="00BE69F4" w:rsidP="00532B8C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</w:p>
        </w:tc>
      </w:tr>
    </w:tbl>
    <w:p w14:paraId="35C9E3EF" w14:textId="77777777" w:rsidR="003D2A11" w:rsidRPr="003D2A11" w:rsidRDefault="003D2A11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20"/>
          <w:szCs w:val="20"/>
        </w:rPr>
      </w:pPr>
    </w:p>
    <w:p w14:paraId="4E584B4B" w14:textId="77777777" w:rsidR="004D66ED" w:rsidRPr="003D2A11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Non-clustered index B-tree with &lt;k, list of rid&gt;</w:t>
      </w:r>
    </w:p>
    <w:p w14:paraId="1BF11AAD" w14:textId="744C8E2B" w:rsidR="004D66ED" w:rsidRDefault="004D66E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 xml:space="preserve">Height of tree = Number of leaf pages / (min | max)? </w:t>
      </w:r>
      <w:proofErr w:type="gramStart"/>
      <w:r>
        <w:rPr>
          <w:rFonts w:ascii="Helvetica" w:hAnsi="Helvetica" w:cs="Helvetica"/>
          <w:color w:val="404040"/>
          <w:sz w:val="20"/>
          <w:szCs w:val="20"/>
        </w:rPr>
        <w:t>number</w:t>
      </w:r>
      <w:proofErr w:type="gramEnd"/>
      <w:r>
        <w:rPr>
          <w:rFonts w:ascii="Helvetica" w:hAnsi="Helvetica" w:cs="Helvetica"/>
          <w:color w:val="404040"/>
          <w:sz w:val="20"/>
          <w:szCs w:val="20"/>
        </w:rPr>
        <w:t xml:space="preserve"> of entries in intermediate pages</w:t>
      </w:r>
    </w:p>
    <w:p w14:paraId="4E7D223A" w14:textId="2971429B" w:rsidR="000E439D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3C7D2E98" w14:textId="77777777" w:rsidR="000E439D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18564F17" w14:textId="6ED6DAB6" w:rsidR="000E439D" w:rsidRPr="000E439D" w:rsidRDefault="000E439D" w:rsidP="000E439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0E439D">
        <w:rPr>
          <w:rFonts w:ascii="Helvetica" w:hAnsi="Helvetica" w:cs="Helvetica"/>
          <w:color w:val="404040"/>
          <w:sz w:val="20"/>
          <w:szCs w:val="20"/>
        </w:rPr>
        <w:t xml:space="preserve">Give the </w:t>
      </w:r>
      <w:proofErr w:type="spellStart"/>
      <w:r w:rsidRPr="000E439D">
        <w:rPr>
          <w:rFonts w:ascii="Helvetica" w:hAnsi="Helvetica" w:cs="Helvetica"/>
          <w:color w:val="404040"/>
          <w:sz w:val="20"/>
          <w:szCs w:val="20"/>
        </w:rPr>
        <w:t>pids</w:t>
      </w:r>
      <w:proofErr w:type="spellEnd"/>
      <w:r w:rsidRPr="000E439D">
        <w:rPr>
          <w:rFonts w:ascii="Helvetica" w:hAnsi="Helvetica" w:cs="Helvetica"/>
          <w:color w:val="404040"/>
          <w:sz w:val="20"/>
          <w:szCs w:val="20"/>
        </w:rPr>
        <w:t xml:space="preserve"> of all projects within department D2 that started in 2014.</w:t>
      </w:r>
      <w:r w:rsidRPr="000E439D">
        <w:rPr>
          <w:rFonts w:ascii="Helvetica" w:hAnsi="Helvetica" w:cs="Helvetica"/>
          <w:color w:val="404040"/>
          <w:sz w:val="20"/>
          <w:szCs w:val="20"/>
        </w:rPr>
        <w:cr/>
      </w:r>
    </w:p>
    <w:p w14:paraId="1F3C74EB" w14:textId="1972203C" w:rsidR="00B1017E" w:rsidRPr="000E439D" w:rsidRDefault="006241F8" w:rsidP="000E439D">
      <w:pPr>
        <w:pStyle w:val="ListParagraph"/>
        <w:spacing w:line="256" w:lineRule="auto"/>
        <w:rPr>
          <w:rFonts w:ascii="Helvetica" w:eastAsia="Times New Roman" w:hAnsi="Helvetica" w:cs="Helvetica"/>
          <w:lang w:val="fr-F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fr-FR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de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d</m:t>
                      </m:r>
                    </m:sub>
                  </m:sSub>
                  <m:r>
                    <w:rPr>
                      <w:rFonts w:ascii="Cambria Math" w:hAnsi="Cambria Math"/>
                      <w:lang w:val="fr-FR"/>
                    </w:rPr>
                    <m:t>=</m:t>
                  </m:r>
                  <m:r>
                    <w:rPr>
                      <w:rFonts w:ascii="Cambria Math" w:hAnsi="Cambria Math"/>
                    </w:rPr>
                    <m:t>D</m:t>
                  </m:r>
                  <m:r>
                    <w:rPr>
                      <w:rFonts w:ascii="Cambria Math" w:hAnsi="Cambria Math"/>
                      <w:lang w:val="fr-FR"/>
                    </w:rPr>
                    <m:t>2∧</m:t>
                  </m:r>
                  <m:r>
                    <w:rPr>
                      <w:rFonts w:ascii="Cambria Math" w:hAnsi="Cambria Math"/>
                    </w:rPr>
                    <m:t>star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ate</m:t>
                      </m:r>
                    </m:sub>
                  </m:sSub>
                  <m:r>
                    <w:rPr>
                      <w:rFonts w:ascii="Cambria Math" w:hAnsi="Cambria Math"/>
                      <w:lang w:val="fr-FR"/>
                    </w:rPr>
                    <m:t>=201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roject</m:t>
                  </m:r>
                </m:e>
              </m:d>
            </m:e>
          </m:d>
        </m:oMath>
      </m:oMathPara>
    </w:p>
    <w:p w14:paraId="16A029D9" w14:textId="4B3231A6" w:rsidR="000E439D" w:rsidRPr="000E439D" w:rsidRDefault="000E439D" w:rsidP="000E439D">
      <w:pPr>
        <w:spacing w:line="256" w:lineRule="auto"/>
        <w:rPr>
          <w:rFonts w:ascii="Helvetica" w:eastAsia="Times New Roman" w:hAnsi="Helvetica" w:cs="Helvetica"/>
        </w:rPr>
      </w:pPr>
      <w:r w:rsidRPr="000E439D">
        <w:rPr>
          <w:rFonts w:ascii="Helvetica" w:eastAsia="Times New Roman" w:hAnsi="Helvetica" w:cs="Helvetica"/>
        </w:rPr>
        <w:t xml:space="preserve">Give the </w:t>
      </w:r>
      <w:proofErr w:type="spellStart"/>
      <w:r w:rsidRPr="000E439D">
        <w:rPr>
          <w:rFonts w:ascii="Helvetica" w:eastAsia="Times New Roman" w:hAnsi="Helvetica" w:cs="Helvetica"/>
        </w:rPr>
        <w:t>pids</w:t>
      </w:r>
      <w:proofErr w:type="spellEnd"/>
      <w:r w:rsidRPr="000E439D">
        <w:rPr>
          <w:rFonts w:ascii="Helvetica" w:eastAsia="Times New Roman" w:hAnsi="Helvetica" w:cs="Helvetica"/>
        </w:rPr>
        <w:t xml:space="preserve"> of all projects that have at least one excellent evaluation</w:t>
      </w:r>
    </w:p>
    <w:p w14:paraId="6D5E29D2" w14:textId="10C351FC" w:rsidR="00B1017E" w:rsidRDefault="006241F8" w:rsidP="00F37D14">
      <w:pPr>
        <w:spacing w:line="256" w:lineRule="auto"/>
        <w:ind w:left="36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Project</m:t>
              </m:r>
              <m:r>
                <w:rPr>
                  <w:rFonts w:ascii="Cambria Math" w:hAnsi="Cambria Math"/>
                  <w:lang w:val="fr-FR"/>
                </w:rPr>
                <m:t>.</m:t>
              </m:r>
              <m:r>
                <w:rPr>
                  <w:rFonts w:ascii="Cambria Math" w:hAnsi="Cambria Math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Evaluation.grade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=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</w:rPr>
                    <m:t>execlen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roject⋈Evaluation</m:t>
                  </m:r>
                </m:e>
              </m:d>
            </m:e>
          </m:d>
        </m:oMath>
      </m:oMathPara>
    </w:p>
    <w:tbl>
      <w:tblPr>
        <w:tblStyle w:val="TableGrid"/>
        <w:tblW w:w="10962" w:type="dxa"/>
        <w:tblLook w:val="04A0" w:firstRow="1" w:lastRow="0" w:firstColumn="1" w:lastColumn="0" w:noHBand="0" w:noVBand="1"/>
      </w:tblPr>
      <w:tblGrid>
        <w:gridCol w:w="5481"/>
        <w:gridCol w:w="5481"/>
      </w:tblGrid>
      <w:tr w:rsidR="00487852" w14:paraId="6343FF64" w14:textId="77777777" w:rsidTr="00487852">
        <w:trPr>
          <w:trHeight w:val="1806"/>
        </w:trPr>
        <w:tc>
          <w:tcPr>
            <w:tcW w:w="5481" w:type="dxa"/>
          </w:tcPr>
          <w:p w14:paraId="0ED03DFD" w14:textId="540DDEE2" w:rsidR="00487852" w:rsidRPr="00487852" w:rsidRDefault="00487852" w:rsidP="00487852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5481" w:type="dxa"/>
          </w:tcPr>
          <w:p w14:paraId="013F92EE" w14:textId="216D2805" w:rsidR="00487852" w:rsidRDefault="00487852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487852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Join cost</w:t>
            </w:r>
            <w:r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 xml:space="preserve"> on relation R1 and R2</w:t>
            </w:r>
            <w:r w:rsidRPr="00487852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:</w:t>
            </w:r>
          </w:p>
          <w:p w14:paraId="1DD84423" w14:textId="1C07DD69" w:rsidR="00487852" w:rsidRPr="00487852" w:rsidRDefault="002D37D9" w:rsidP="00487852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b/>
                <w:color w:val="404040"/>
                <w:sz w:val="16"/>
                <w:szCs w:val="16"/>
              </w:rPr>
              <w:t xml:space="preserve">Block oriented nested loop </w:t>
            </w:r>
            <w:r w:rsidR="00487852">
              <w:rPr>
                <w:rFonts w:ascii="Helvetica" w:hAnsi="Helvetica" w:cs="Helvetica"/>
                <w:b/>
                <w:color w:val="404040"/>
                <w:sz w:val="16"/>
                <w:szCs w:val="16"/>
              </w:rPr>
              <w:t>join:</w:t>
            </w:r>
          </w:p>
          <w:p w14:paraId="1D067D14" w14:textId="03A2F994" w:rsidR="00487852" w:rsidRPr="00487852" w:rsidRDefault="00487852" w:rsidP="00487852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Smaller relation fits in main memory+2extra buffer page:</w:t>
            </w:r>
          </w:p>
          <w:p w14:paraId="5601DF10" w14:textId="02C4AA23" w:rsidR="00487852" w:rsidRPr="00487852" w:rsidRDefault="00487852" w:rsidP="00487852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page(R2)</m:t>
                </m:r>
              </m:oMath>
            </m:oMathPara>
          </w:p>
          <w:p w14:paraId="1CF922DD" w14:textId="35C9D7DC" w:rsidR="00487852" w:rsidRPr="00487852" w:rsidRDefault="00487852" w:rsidP="00487852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No relation fits in main memory(B join frame):</w:t>
            </w:r>
          </w:p>
          <w:p w14:paraId="74C5D11E" w14:textId="77777777" w:rsidR="00487852" w:rsidRPr="002D37D9" w:rsidRDefault="00487852" w:rsidP="00487852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2</m:t>
                        </m:r>
                      </m:e>
                    </m:d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*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1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B-2</m:t>
                    </m:r>
                  </m:den>
                </m:f>
              </m:oMath>
            </m:oMathPara>
          </w:p>
          <w:p w14:paraId="04CF9611" w14:textId="77777777" w:rsidR="002D37D9" w:rsidRPr="002D37D9" w:rsidRDefault="002D37D9" w:rsidP="002D37D9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b/>
                <w:color w:val="404040"/>
                <w:sz w:val="16"/>
                <w:szCs w:val="16"/>
              </w:rPr>
              <w:t>Index nested loop join</w:t>
            </w:r>
          </w:p>
          <w:p w14:paraId="7D65AEF6" w14:textId="334D8AB3" w:rsidR="002D37D9" w:rsidRPr="006236DC" w:rsidRDefault="002D37D9" w:rsidP="002D37D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Index on the join column of one of the relation</w:t>
            </w:r>
            <w:r w:rsidR="006236DC">
              <w:rPr>
                <w:rFonts w:ascii="Helvetica" w:hAnsi="Helvetica" w:cs="Helvetica"/>
                <w:color w:val="404040"/>
                <w:sz w:val="16"/>
                <w:szCs w:val="16"/>
              </w:rPr>
              <w:t>(R2)</w:t>
            </w: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:</w:t>
            </w:r>
          </w:p>
          <w:p w14:paraId="60C70F09" w14:textId="160C4CCF" w:rsidR="006236DC" w:rsidRPr="006236DC" w:rsidRDefault="006236DC" w:rsidP="006236D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card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*cost_finding_index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2</m:t>
                    </m:r>
                  </m:e>
                </m:d>
              </m:oMath>
            </m:oMathPara>
          </w:p>
          <w:p w14:paraId="65E6D346" w14:textId="14490945" w:rsidR="002D37D9" w:rsidRPr="002D37D9" w:rsidRDefault="002D37D9" w:rsidP="002D37D9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</w:p>
        </w:tc>
      </w:tr>
    </w:tbl>
    <w:p w14:paraId="7D8AB6B0" w14:textId="77777777" w:rsidR="00DD701A" w:rsidRDefault="00DD701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6FE39A01" w14:textId="590F1866" w:rsidR="00BD376A" w:rsidRDefault="00BD3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5A2503C9" w14:textId="77777777" w:rsidR="00BD376A" w:rsidRDefault="00BD3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96"/>
        <w:gridCol w:w="3597"/>
        <w:gridCol w:w="3597"/>
      </w:tblGrid>
      <w:tr w:rsidR="007108A4" w14:paraId="2469FE90" w14:textId="77777777" w:rsidTr="007108A4">
        <w:tc>
          <w:tcPr>
            <w:tcW w:w="3596" w:type="dxa"/>
          </w:tcPr>
          <w:p w14:paraId="40635E3A" w14:textId="3F22B269" w:rsidR="007108A4" w:rsidRPr="00CD27E3" w:rsidRDefault="007108A4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bookmarkStart w:id="0" w:name="_GoBack"/>
            <w:r w:rsidRPr="00CD27E3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lastRenderedPageBreak/>
              <w:t>Force Flush strategy</w:t>
            </w:r>
          </w:p>
          <w:p w14:paraId="01E62310" w14:textId="2A11FC35" w:rsidR="007108A4" w:rsidRPr="007108A4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All changes are flush to disk BEFORE commit</w:t>
            </w:r>
          </w:p>
        </w:tc>
        <w:tc>
          <w:tcPr>
            <w:tcW w:w="3597" w:type="dxa"/>
          </w:tcPr>
          <w:p w14:paraId="33D95AB3" w14:textId="77777777" w:rsidR="007108A4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Completed transaction need not action</w:t>
            </w:r>
          </w:p>
          <w:p w14:paraId="74DBDC46" w14:textId="755007A7" w:rsidR="007108A4" w:rsidRPr="007108A4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Active transaction might have partial changes on disk(Need undone)</w:t>
            </w:r>
          </w:p>
        </w:tc>
        <w:tc>
          <w:tcPr>
            <w:tcW w:w="3597" w:type="dxa"/>
          </w:tcPr>
          <w:p w14:paraId="20C88536" w14:textId="0F1E9FD2" w:rsidR="007108A4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Append to log file log record before flushing</w:t>
            </w:r>
          </w:p>
          <w:p w14:paraId="3776EC02" w14:textId="77777777" w:rsidR="007108A4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At commit/abort append to log file commit/abort log record</w:t>
            </w:r>
          </w:p>
          <w:p w14:paraId="319E63DE" w14:textId="22615146" w:rsidR="007108A4" w:rsidRPr="007108A4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When recovering from crash: Scan log backward for each record if </w:t>
            </w:r>
            <w:proofErr w:type="spellStart"/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commited</w:t>
            </w:r>
            <w:proofErr w:type="spellEnd"/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ignore otherwise install Before-Image of the record</w:t>
            </w:r>
          </w:p>
        </w:tc>
      </w:tr>
      <w:bookmarkEnd w:id="0"/>
      <w:tr w:rsidR="007108A4" w14:paraId="4373B5D6" w14:textId="77777777" w:rsidTr="007108A4">
        <w:tc>
          <w:tcPr>
            <w:tcW w:w="3596" w:type="dxa"/>
          </w:tcPr>
          <w:p w14:paraId="650C5FAF" w14:textId="26BFB2E3" w:rsidR="00BD376A" w:rsidRPr="00CD27E3" w:rsidRDefault="00BD376A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CD27E3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No force flush strategy</w:t>
            </w:r>
          </w:p>
          <w:p w14:paraId="115795A9" w14:textId="6E9E134A" w:rsidR="007108A4" w:rsidRPr="007108A4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Changes might be flushed at any time(BEFORE/AFTER commit)</w:t>
            </w:r>
          </w:p>
        </w:tc>
        <w:tc>
          <w:tcPr>
            <w:tcW w:w="3597" w:type="dxa"/>
          </w:tcPr>
          <w:p w14:paraId="7A561CF2" w14:textId="77777777" w:rsidR="00BD376A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Done transaction might have missing changes (must be redone)</w:t>
            </w:r>
          </w:p>
          <w:p w14:paraId="68152279" w14:textId="5215E47C" w:rsidR="007108A4" w:rsidRPr="007108A4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Active/Aborted transaction might have been flushed before crash(Must be undone)</w:t>
            </w:r>
          </w:p>
        </w:tc>
        <w:tc>
          <w:tcPr>
            <w:tcW w:w="3597" w:type="dxa"/>
          </w:tcPr>
          <w:p w14:paraId="27FFEB7F" w14:textId="071BD377" w:rsidR="007108A4" w:rsidRDefault="007559ED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For each write(x) of a transaction T with x being on page P:</w:t>
            </w:r>
            <w:r w:rsidR="00B56E63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</w:t>
            </w:r>
            <w:r w:rsidRPr="00B56E63">
              <w:rPr>
                <w:rFonts w:ascii="Helvetica" w:hAnsi="Helvetica" w:cs="Helvetica"/>
                <w:color w:val="404040"/>
                <w:sz w:val="16"/>
                <w:szCs w:val="16"/>
              </w:rPr>
              <w:t>Log record with before AND after image of x(Before so you can undo changes, After so you can redo changes)</w:t>
            </w:r>
          </w:p>
          <w:p w14:paraId="1B32CE2A" w14:textId="4823D68B" w:rsidR="00B56E63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Flush before-image to disk before flushing the P</w:t>
            </w:r>
          </w:p>
          <w:p w14:paraId="02030001" w14:textId="4C602940" w:rsidR="00B56E63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Flush after-image to disk before commit of T</w:t>
            </w:r>
          </w:p>
          <w:p w14:paraId="5EB477AE" w14:textId="763A9D5E" w:rsidR="00B56E63" w:rsidRPr="00B56E63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At commit/abort append commit/abort record to log file</w:t>
            </w:r>
            <w:r w:rsidR="008F1F35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and flush</w:t>
            </w:r>
          </w:p>
          <w:p w14:paraId="0DD87100" w14:textId="7DBD7EB2" w:rsidR="00B56E63" w:rsidRPr="007108A4" w:rsidRDefault="00B56E63" w:rsidP="00B56E63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</w:tr>
    </w:tbl>
    <w:p w14:paraId="1A2C8D76" w14:textId="013E550D" w:rsidR="007108A4" w:rsidRDefault="007108A4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CD27E3" w14:paraId="399A2F83" w14:textId="77777777" w:rsidTr="00CD27E3">
        <w:tc>
          <w:tcPr>
            <w:tcW w:w="5395" w:type="dxa"/>
          </w:tcPr>
          <w:p w14:paraId="1FA76409" w14:textId="2E2F2D8C" w:rsidR="00C50771" w:rsidRDefault="00C50771" w:rsidP="00C50771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Schedule</w:t>
            </w:r>
          </w:p>
          <w:p w14:paraId="0C1EB05C" w14:textId="77777777" w:rsidR="00C50771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921049">
              <w:rPr>
                <w:rFonts w:ascii="Helvetica" w:hAnsi="Helvetica" w:cs="Helvetica"/>
                <w:color w:val="404040"/>
                <w:sz w:val="16"/>
                <w:szCs w:val="16"/>
                <w:u w:val="single"/>
              </w:rPr>
              <w:t>Serial schedule:</w:t>
            </w: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All transaction one after the other</w:t>
            </w:r>
          </w:p>
          <w:p w14:paraId="1A9496EB" w14:textId="77777777" w:rsidR="00C50771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921049">
              <w:rPr>
                <w:rFonts w:ascii="Helvetica" w:hAnsi="Helvetica" w:cs="Helvetica"/>
                <w:color w:val="404040"/>
                <w:sz w:val="16"/>
                <w:szCs w:val="16"/>
                <w:u w:val="single"/>
              </w:rPr>
              <w:t>Non-serial schedule:</w:t>
            </w: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Transaction overlap</w:t>
            </w:r>
          </w:p>
          <w:p w14:paraId="3799E9B2" w14:textId="77777777" w:rsidR="00C50771" w:rsidRDefault="00C50771" w:rsidP="00C50771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921049">
              <w:rPr>
                <w:rFonts w:ascii="Helvetica" w:hAnsi="Helvetica" w:cs="Helvetica"/>
                <w:color w:val="404040"/>
                <w:sz w:val="16"/>
                <w:szCs w:val="16"/>
                <w:u w:val="single"/>
              </w:rPr>
              <w:t>Serializable:</w:t>
            </w: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Dependency graph has no cycle(T1 always does action before T2)</w:t>
            </w:r>
          </w:p>
          <w:p w14:paraId="3E5EFAE4" w14:textId="442D63D8" w:rsidR="00921049" w:rsidRDefault="00921049" w:rsidP="00C50771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921049">
              <w:rPr>
                <w:rFonts w:ascii="Helvetica" w:hAnsi="Helvetica" w:cs="Helvetica"/>
                <w:color w:val="404040"/>
                <w:sz w:val="16"/>
                <w:szCs w:val="16"/>
                <w:u w:val="single"/>
              </w:rPr>
              <w:t>Recoverable schedule:</w:t>
            </w: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If transactio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reads a value written by transactio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the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commit only after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committed</w:t>
            </w:r>
          </w:p>
          <w:p w14:paraId="71C49206" w14:textId="77777777" w:rsidR="006869E9" w:rsidRDefault="00774C00" w:rsidP="0092104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921049">
              <w:rPr>
                <w:rFonts w:ascii="Helvetica" w:hAnsi="Helvetica" w:cs="Helvetica"/>
                <w:color w:val="404040"/>
                <w:sz w:val="16"/>
                <w:szCs w:val="16"/>
                <w:u w:val="single"/>
              </w:rPr>
              <w:t>Avoiding cascading aborts</w:t>
            </w:r>
            <w:r w:rsidRPr="00774C00">
              <w:rPr>
                <w:rFonts w:ascii="Helvetica" w:hAnsi="Helvetica" w:cs="Helvetica"/>
                <w:color w:val="404040"/>
                <w:sz w:val="16"/>
                <w:szCs w:val="16"/>
              </w:rPr>
              <w:t>: A transaction reads only values writ</w:t>
            </w: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ten by committed transactions.</w:t>
            </w:r>
          </w:p>
          <w:p w14:paraId="582CC9A1" w14:textId="218545D1" w:rsidR="00921049" w:rsidRPr="00921049" w:rsidRDefault="00921049" w:rsidP="0092104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  <w:u w:val="single"/>
              </w:rPr>
              <w:t>Strict:</w:t>
            </w: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A transaction only read or overwrite value written by committed transaction</w:t>
            </w:r>
          </w:p>
        </w:tc>
        <w:tc>
          <w:tcPr>
            <w:tcW w:w="5395" w:type="dxa"/>
          </w:tcPr>
          <w:p w14:paraId="22956404" w14:textId="77777777" w:rsidR="00C50771" w:rsidRPr="00CD27E3" w:rsidRDefault="00C50771" w:rsidP="00C50771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CD27E3">
              <w:rPr>
                <w:rFonts w:ascii="Helvetica" w:hAnsi="Helvetica" w:cs="Helvetica"/>
                <w:color w:val="404040"/>
                <w:sz w:val="16"/>
                <w:szCs w:val="16"/>
              </w:rPr>
              <w:t>Schedule examples:</w:t>
            </w:r>
          </w:p>
          <w:p w14:paraId="582AB875" w14:textId="77777777" w:rsidR="00C50771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CD27E3">
              <w:rPr>
                <w:rFonts w:ascii="Helvetica" w:hAnsi="Helvetica" w:cs="Helvetica"/>
                <w:color w:val="404040"/>
                <w:sz w:val="16"/>
                <w:szCs w:val="16"/>
              </w:rPr>
              <w:t>Strict and serializable</w:t>
            </w:r>
          </w:p>
          <w:p w14:paraId="79F33385" w14:textId="77777777" w:rsidR="00C50771" w:rsidRPr="00CD27E3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2,w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1</m:t>
                </m:r>
              </m:oMath>
            </m:oMathPara>
          </w:p>
          <w:p w14:paraId="020C7F6A" w14:textId="77777777" w:rsidR="00C50771" w:rsidRPr="00CE58AF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CD27E3">
              <w:rPr>
                <w:rFonts w:ascii="Helvetica" w:hAnsi="Helvetica" w:cs="Helvetica"/>
                <w:color w:val="404040"/>
                <w:sz w:val="16"/>
                <w:szCs w:val="16"/>
              </w:rPr>
              <w:t>Avoids cascading aborts, non-strict, serializable</w:t>
            </w:r>
          </w:p>
          <w:p w14:paraId="3480AFFE" w14:textId="77777777" w:rsidR="00C50771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CD27E3">
              <w:rPr>
                <w:rFonts w:ascii="Helvetica" w:hAnsi="Helvetica" w:cs="Helvetica"/>
                <w:color w:val="404040"/>
                <w:sz w:val="16"/>
                <w:szCs w:val="16"/>
              </w:rPr>
              <w:t>Recoverable, not avoiding cascade aborts, serializable</w:t>
            </w:r>
          </w:p>
          <w:p w14:paraId="47EC7CBD" w14:textId="77777777" w:rsidR="00C50771" w:rsidRPr="00CD27E3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2,c1</m:t>
                </m:r>
              </m:oMath>
            </m:oMathPara>
          </w:p>
          <w:p w14:paraId="567A4ADB" w14:textId="77777777" w:rsidR="00C50771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Not recoverable, </w:t>
            </w:r>
            <w:r w:rsidRPr="00CD27E3">
              <w:rPr>
                <w:rFonts w:ascii="Helvetica" w:hAnsi="Helvetica" w:cs="Helvetica"/>
                <w:color w:val="404040"/>
                <w:sz w:val="16"/>
                <w:szCs w:val="16"/>
              </w:rPr>
              <w:t>serializable</w:t>
            </w:r>
          </w:p>
          <w:p w14:paraId="2C96987D" w14:textId="77777777" w:rsidR="00C50771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c1, c2</m:t>
                </m:r>
              </m:oMath>
            </m:oMathPara>
          </w:p>
          <w:p w14:paraId="2864C097" w14:textId="77777777" w:rsidR="00C50771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Not recoverable, Not-</w:t>
            </w:r>
            <w:r w:rsidRPr="00CD27E3">
              <w:rPr>
                <w:rFonts w:ascii="Helvetica" w:hAnsi="Helvetica" w:cs="Helvetica"/>
                <w:color w:val="404040"/>
                <w:sz w:val="16"/>
                <w:szCs w:val="16"/>
              </w:rPr>
              <w:t>serializable</w:t>
            </w:r>
          </w:p>
          <w:p w14:paraId="49400F5D" w14:textId="77777777" w:rsidR="00CD27E3" w:rsidRPr="00CD27E3" w:rsidRDefault="00CD27E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</w:tr>
    </w:tbl>
    <w:p w14:paraId="6ADE0F68" w14:textId="77777777" w:rsidR="00CD27E3" w:rsidRDefault="00CD27E3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11160" w:type="dxa"/>
        <w:tblInd w:w="-95" w:type="dxa"/>
        <w:tblLook w:val="04A0" w:firstRow="1" w:lastRow="0" w:firstColumn="1" w:lastColumn="0" w:noHBand="0" w:noVBand="1"/>
      </w:tblPr>
      <w:tblGrid>
        <w:gridCol w:w="1736"/>
        <w:gridCol w:w="1358"/>
        <w:gridCol w:w="1644"/>
        <w:gridCol w:w="1501"/>
        <w:gridCol w:w="1501"/>
        <w:gridCol w:w="1501"/>
        <w:gridCol w:w="1919"/>
      </w:tblGrid>
      <w:tr w:rsidR="001C6573" w14:paraId="237B5E5D" w14:textId="629F285C" w:rsidTr="008A6E26">
        <w:tc>
          <w:tcPr>
            <w:tcW w:w="1736" w:type="dxa"/>
          </w:tcPr>
          <w:p w14:paraId="7209CC99" w14:textId="16926C9F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Unrecoverable</w:t>
            </w:r>
          </w:p>
        </w:tc>
        <w:tc>
          <w:tcPr>
            <w:tcW w:w="1358" w:type="dxa"/>
          </w:tcPr>
          <w:p w14:paraId="7CFAED15" w14:textId="7C68B8A5" w:rsidR="001C6573" w:rsidRPr="00BB618E" w:rsidRDefault="001C6573" w:rsidP="00BB618E">
            <w:pPr>
              <w:pStyle w:val="NormalWeb"/>
              <w:spacing w:after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Recoverable schedule </w:t>
            </w:r>
            <w:r w:rsidRPr="00BB618E">
              <w:rPr>
                <w:rFonts w:ascii="Helvetica" w:hAnsi="Helvetica" w:cs="Helvetica"/>
                <w:color w:val="404040"/>
                <w:sz w:val="16"/>
                <w:szCs w:val="16"/>
              </w:rPr>
              <w:t>with cascading abort</w:t>
            </w:r>
          </w:p>
        </w:tc>
        <w:tc>
          <w:tcPr>
            <w:tcW w:w="1644" w:type="dxa"/>
          </w:tcPr>
          <w:p w14:paraId="41664739" w14:textId="0DCE1B01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BB618E">
              <w:rPr>
                <w:rFonts w:ascii="Helvetica" w:hAnsi="Helvetica" w:cs="Helvetica"/>
                <w:color w:val="404040"/>
                <w:sz w:val="16"/>
                <w:szCs w:val="16"/>
              </w:rPr>
              <w:t>Recoverable schedule</w:t>
            </w: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</w:t>
            </w:r>
            <w:r w:rsidRPr="00BB618E">
              <w:rPr>
                <w:rFonts w:ascii="Helvetica" w:hAnsi="Helvetica" w:cs="Helvetica"/>
                <w:color w:val="404040"/>
                <w:sz w:val="16"/>
                <w:szCs w:val="16"/>
              </w:rPr>
              <w:t>with commit</w:t>
            </w:r>
          </w:p>
        </w:tc>
        <w:tc>
          <w:tcPr>
            <w:tcW w:w="1501" w:type="dxa"/>
          </w:tcPr>
          <w:p w14:paraId="0BC734A5" w14:textId="3C068080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1C6573">
              <w:rPr>
                <w:rFonts w:ascii="Helvetica" w:hAnsi="Helvetica" w:cs="Helvetica"/>
                <w:color w:val="404040"/>
                <w:sz w:val="16"/>
                <w:szCs w:val="16"/>
              </w:rPr>
              <w:t>Avoids cascading</w:t>
            </w:r>
          </w:p>
        </w:tc>
        <w:tc>
          <w:tcPr>
            <w:tcW w:w="1501" w:type="dxa"/>
          </w:tcPr>
          <w:p w14:paraId="743B56BC" w14:textId="143D94BF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1C6573">
              <w:rPr>
                <w:rFonts w:ascii="Helvetica" w:hAnsi="Helvetica" w:cs="Helvetica"/>
                <w:color w:val="404040"/>
                <w:sz w:val="16"/>
                <w:szCs w:val="16"/>
              </w:rPr>
              <w:t>Non strict</w:t>
            </w:r>
          </w:p>
        </w:tc>
        <w:tc>
          <w:tcPr>
            <w:tcW w:w="1501" w:type="dxa"/>
          </w:tcPr>
          <w:p w14:paraId="6495B766" w14:textId="4ECB1ECB" w:rsidR="001C6573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Strict</w:t>
            </w:r>
          </w:p>
        </w:tc>
        <w:tc>
          <w:tcPr>
            <w:tcW w:w="1919" w:type="dxa"/>
          </w:tcPr>
          <w:p w14:paraId="0EDC2E56" w14:textId="00087383" w:rsidR="001C6573" w:rsidRDefault="00194864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Strict and </w:t>
            </w:r>
            <w:proofErr w:type="spellStart"/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seriazble</w:t>
            </w:r>
            <w:proofErr w:type="spellEnd"/>
          </w:p>
        </w:tc>
      </w:tr>
      <w:tr w:rsidR="001C6573" w14:paraId="11738286" w14:textId="75B84438" w:rsidTr="008A6E26">
        <w:tc>
          <w:tcPr>
            <w:tcW w:w="1736" w:type="dxa"/>
          </w:tcPr>
          <w:tbl>
            <w:tblPr>
              <w:tblW w:w="134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1C6573" w:rsidRPr="00BB618E" w14:paraId="2E26C975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4F677CF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E5F03EF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BB618E" w14:paraId="725A6901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0B5AFB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BAE21FB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40B901C8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17B4EDE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28D45BB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3DC1BD7F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486303F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F5AB83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BB618E" w14:paraId="320E3889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C8F832F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A877F1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  <w:tr w:rsidR="001C6573" w:rsidRPr="00BB618E" w14:paraId="2EB0082E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69BAD65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D57DC6C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14:paraId="4EDFD732" w14:textId="1400736D" w:rsidR="001C6573" w:rsidRPr="00BB618E" w:rsidRDefault="001C6573" w:rsidP="00BB618E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358" w:type="dxa"/>
          </w:tcPr>
          <w:tbl>
            <w:tblPr>
              <w:tblW w:w="1000" w:type="dxa"/>
              <w:tblLook w:val="04A0" w:firstRow="1" w:lastRow="0" w:firstColumn="1" w:lastColumn="0" w:noHBand="0" w:noVBand="1"/>
            </w:tblPr>
            <w:tblGrid>
              <w:gridCol w:w="571"/>
              <w:gridCol w:w="571"/>
            </w:tblGrid>
            <w:tr w:rsidR="001C6573" w:rsidRPr="00BB618E" w14:paraId="7CF83428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8095C9A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32767B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BB618E" w14:paraId="741AFAE1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8F5DCE3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B27E221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1AC44197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A178359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316BFAF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582DF517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150D5B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0AE4230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BB618E" w14:paraId="68542243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206265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36BC43C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28486B19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EB356D4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116F1D6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</w:tr>
          </w:tbl>
          <w:p w14:paraId="7C4F88F4" w14:textId="77777777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644" w:type="dxa"/>
          </w:tcPr>
          <w:tbl>
            <w:tblPr>
              <w:tblW w:w="128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1C6573" w:rsidRPr="00BB618E" w14:paraId="5BF68735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9CBA8C9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516EFB4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BB618E" w14:paraId="4513DECF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ADECA6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5C6176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3F9E47D8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6577741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486BA1B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0F61607B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636FF7D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F425F7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BB618E" w14:paraId="339788B2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5BF09F4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CEDA31E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BB618E" w14:paraId="5F303F3B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763E37D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E1B0F8C" w14:textId="77777777" w:rsidR="001C6573" w:rsidRPr="00BB618E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BB618E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1245F925" w14:textId="77777777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1C6573" w:rsidRPr="001C6573" w14:paraId="71F59CAD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835734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7B5511D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1C6573" w14:paraId="59E6D0FE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887C33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D11AB55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1C6573" w14:paraId="5B16FBE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6EC7685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8B826A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1C6573" w14:paraId="397FC258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CA3C70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7D49AA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1C6573" w14:paraId="3575F25E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54F7DA9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594B87B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1C6573" w14:paraId="51B59150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8DFD605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E223771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2173C7B3" w14:textId="77777777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1C6573" w:rsidRPr="001C6573" w14:paraId="420FF189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C10CE4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187367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1C6573" w14:paraId="635EA9D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B1FAAB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EEA7385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1C6573" w14:paraId="1AF4CF92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1A6152A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86BC5C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</w:tr>
            <w:tr w:rsidR="001C6573" w:rsidRPr="001C6573" w14:paraId="1D02BA2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CCBC5B8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06CE7BA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1C6573" w14:paraId="10F0BE59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CABBC64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366FC7B" w14:textId="77777777" w:rsidR="001C6573" w:rsidRPr="001C6573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71C0EDE6" w14:textId="01B6FDD0" w:rsidR="001C6573" w:rsidRPr="00BB618E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9C39A8" w:rsidRPr="001C6573" w14:paraId="464A26B2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336DD72" w14:textId="77777777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ADA5DB8" w14:textId="77777777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9C39A8" w:rsidRPr="001C6573" w14:paraId="0F2F5778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5BB661D" w14:textId="77777777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492C25" w14:textId="77777777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9C39A8" w:rsidRPr="001C6573" w14:paraId="04655773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63B49C6" w14:textId="538AA5E0" w:rsidR="009C39A8" w:rsidRPr="001C6573" w:rsidRDefault="009C39A8" w:rsidP="009C39A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</w:t>
                  </w: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B89E6BA" w14:textId="12377D8E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9C39A8" w:rsidRPr="001C6573" w14:paraId="1547B40C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ED87D24" w14:textId="3D5F4010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245A7EC" w14:textId="75D85C44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</w:tr>
            <w:tr w:rsidR="009C39A8" w:rsidRPr="001C6573" w14:paraId="0CA1F28F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D2E362" w14:textId="77777777" w:rsidR="009C39A8" w:rsidRPr="001C6573" w:rsidRDefault="009C39A8" w:rsidP="009C39A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76A1B32" w14:textId="77777777" w:rsidR="009C39A8" w:rsidRPr="001C6573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1C6573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13D7A8E4" w14:textId="77777777" w:rsidR="001C6573" w:rsidRDefault="001C6573" w:rsidP="001C6573">
            <w:pPr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1919" w:type="dxa"/>
          </w:tcPr>
          <w:tbl>
            <w:tblPr>
              <w:tblW w:w="128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8A6E26" w:rsidRPr="008A6E26" w14:paraId="448181B2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99A1E02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87DFDE1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8A6E26" w:rsidRPr="008A6E26" w14:paraId="05C603C2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7596527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x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B8A5AB0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8A6E26" w:rsidRPr="008A6E26" w14:paraId="49EDF943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88AD9A8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CCD401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x)</w:t>
                  </w:r>
                </w:p>
              </w:tc>
            </w:tr>
            <w:tr w:rsidR="008A6E26" w:rsidRPr="008A6E26" w14:paraId="40723303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9806372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D73D9AA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  <w:tr w:rsidR="008A6E26" w:rsidRPr="008A6E26" w14:paraId="34AA1AC6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1BD546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x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ED1E0CE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8A6E26" w:rsidRPr="008A6E26" w14:paraId="0FB6A4BC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CD1F2E5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8A6E26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D603AA6" w14:textId="77777777" w:rsidR="008A6E26" w:rsidRPr="008A6E26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14:paraId="391E1387" w14:textId="77777777" w:rsidR="001C6573" w:rsidRDefault="001C6573" w:rsidP="001C6573">
            <w:pPr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</w:tbl>
    <w:p w14:paraId="737C3FE1" w14:textId="77777777" w:rsidR="00921049" w:rsidRDefault="00921049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1BA7530C" w14:textId="1BD4E2F7" w:rsidR="001C6573" w:rsidRDefault="001C6573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367E86D2" w14:textId="536BC36F" w:rsidR="00D1776A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71F15C38" w14:textId="77777777" w:rsidR="00D1776A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0BCEAB6D" w14:textId="77777777" w:rsidR="00D1776A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755981D6" w14:textId="77777777" w:rsidR="00D1776A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5303A4FB" w14:textId="77777777" w:rsidR="00D1776A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1B0B4EA5" w14:textId="77777777" w:rsidR="008A6E26" w:rsidRDefault="008A6E26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78497D" w14:paraId="458D51E8" w14:textId="77777777" w:rsidTr="0078497D">
        <w:tc>
          <w:tcPr>
            <w:tcW w:w="5395" w:type="dxa"/>
          </w:tcPr>
          <w:p w14:paraId="0115B29E" w14:textId="3FC49374" w:rsidR="0078497D" w:rsidRPr="009F49F4" w:rsidRDefault="0078497D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sz w:val="16"/>
                <w:szCs w:val="16"/>
                <w:u w:val="single"/>
              </w:rPr>
            </w:pPr>
            <w:r w:rsidRPr="009F49F4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lastRenderedPageBreak/>
              <w:t xml:space="preserve">Lock </w:t>
            </w:r>
            <w:r w:rsidRPr="009F49F4">
              <w:rPr>
                <w:rFonts w:asciiTheme="minorHAnsi" w:hAnsiTheme="minorHAnsi" w:cs="Helvetica"/>
                <w:b/>
                <w:sz w:val="16"/>
                <w:szCs w:val="16"/>
                <w:u w:val="single"/>
              </w:rPr>
              <w:t>request:</w:t>
            </w:r>
          </w:p>
          <w:p w14:paraId="3DBECC6E" w14:textId="77777777" w:rsidR="0020669E" w:rsidRPr="0020669E" w:rsidRDefault="0078497D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20669E">
              <w:rPr>
                <w:rFonts w:asciiTheme="minorHAnsi" w:hAnsiTheme="minorHAnsi" w:cs="Helvetica"/>
                <w:sz w:val="16"/>
                <w:szCs w:val="16"/>
              </w:rPr>
              <w:t>If lock is S, no X lock is active and the requ</w:t>
            </w:r>
            <w:r w:rsidR="0020669E" w:rsidRPr="0020669E">
              <w:rPr>
                <w:rFonts w:asciiTheme="minorHAnsi" w:hAnsiTheme="minorHAnsi" w:cs="Helvetica"/>
                <w:sz w:val="16"/>
                <w:szCs w:val="16"/>
              </w:rPr>
              <w:t xml:space="preserve">est queue is empty: </w:t>
            </w:r>
          </w:p>
          <w:p w14:paraId="7E839598" w14:textId="77777777" w:rsidR="0020669E" w:rsidRPr="0020669E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20669E">
              <w:rPr>
                <w:rFonts w:asciiTheme="minorHAnsi" w:hAnsiTheme="minorHAnsi" w:cs="Helvetica"/>
                <w:sz w:val="16"/>
                <w:szCs w:val="16"/>
              </w:rPr>
              <w:t>Add the lock to the granted lock queue and set the lock type to S</w:t>
            </w:r>
          </w:p>
          <w:p w14:paraId="3B9F1276" w14:textId="77777777" w:rsidR="0020669E" w:rsidRPr="0020669E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20669E">
              <w:rPr>
                <w:rFonts w:asciiTheme="minorHAnsi" w:hAnsiTheme="minorHAnsi" w:cs="Helvetica"/>
                <w:sz w:val="16"/>
                <w:szCs w:val="16"/>
              </w:rPr>
              <w:t>If lock is X and no lock active(request queue is also empty):</w:t>
            </w:r>
          </w:p>
          <w:p w14:paraId="3C5C4F57" w14:textId="72311010" w:rsidR="0020669E" w:rsidRPr="0020669E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20669E">
              <w:rPr>
                <w:rFonts w:asciiTheme="minorHAnsi" w:hAnsiTheme="minorHAnsi" w:cs="Helvetica"/>
                <w:sz w:val="16"/>
                <w:szCs w:val="16"/>
              </w:rPr>
              <w:t>Add the lock to the granted lock queue and set the lock type to X</w:t>
            </w:r>
          </w:p>
          <w:p w14:paraId="4405901A" w14:textId="77777777" w:rsidR="0020669E" w:rsidRPr="0020669E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20669E">
              <w:rPr>
                <w:rFonts w:asciiTheme="minorHAnsi" w:hAnsiTheme="minorHAnsi" w:cs="Helvetica"/>
                <w:sz w:val="16"/>
                <w:szCs w:val="16"/>
              </w:rPr>
              <w:t>Otherwise</w:t>
            </w:r>
          </w:p>
          <w:p w14:paraId="4DC8059A" w14:textId="4F30153D" w:rsidR="0020669E" w:rsidRPr="0020669E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20669E">
              <w:rPr>
                <w:rFonts w:asciiTheme="minorHAnsi" w:hAnsiTheme="minorHAnsi" w:cs="Helvetica"/>
                <w:sz w:val="16"/>
                <w:szCs w:val="16"/>
              </w:rPr>
              <w:t>Add the lock to the request lock queue</w:t>
            </w:r>
          </w:p>
        </w:tc>
        <w:tc>
          <w:tcPr>
            <w:tcW w:w="5395" w:type="dxa"/>
          </w:tcPr>
          <w:p w14:paraId="7195C44B" w14:textId="77777777" w:rsidR="0020669E" w:rsidRPr="009F49F4" w:rsidRDefault="0020669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9F49F4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Lock release:</w:t>
            </w:r>
          </w:p>
          <w:p w14:paraId="7A1AFC2C" w14:textId="77777777" w:rsidR="0020669E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Remove the lock from the granted lock queue</w:t>
            </w:r>
          </w:p>
          <w:p w14:paraId="09E2DB83" w14:textId="77777777" w:rsidR="0020669E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this was the only lock granted on this object:</w:t>
            </w:r>
          </w:p>
          <w:p w14:paraId="491A1D1C" w14:textId="36E1AB18" w:rsidR="0020669E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Grant one X lock(If the first of the request is a X lock)</w:t>
            </w:r>
          </w:p>
          <w:p w14:paraId="7500A7BC" w14:textId="77777777" w:rsidR="00061F4B" w:rsidRDefault="0020669E" w:rsidP="00061F4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Grant n S lock(If the first n element are S lock)</w:t>
            </w:r>
          </w:p>
          <w:p w14:paraId="0D8BC18F" w14:textId="38C34C88" w:rsidR="004A70FE" w:rsidRPr="00061F4B" w:rsidRDefault="004A70FE" w:rsidP="004A70FE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  <w:tr w:rsidR="004A70FE" w14:paraId="55CA8F5E" w14:textId="77777777" w:rsidTr="0078497D">
        <w:tc>
          <w:tcPr>
            <w:tcW w:w="5395" w:type="dxa"/>
          </w:tcPr>
          <w:p w14:paraId="19A403F5" w14:textId="44388DC5" w:rsidR="004A70FE" w:rsidRPr="009F49F4" w:rsidRDefault="004A70F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9F49F4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Deadlocks:</w:t>
            </w:r>
          </w:p>
          <w:p w14:paraId="4C00999F" w14:textId="77777777" w:rsidR="004A70FE" w:rsidRDefault="004A70FE" w:rsidP="004A70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Make the wait-for graph(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 xml:space="preserve"> need ressource lock by  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="006241F8">
              <w:rPr>
                <w:rFonts w:asciiTheme="minorHAnsi" w:hAnsiTheme="minorHAnsi" w:cs="Helvetica"/>
                <w:color w:val="404040"/>
                <w:sz w:val="16"/>
                <w:szCs w:val="16"/>
              </w:rPr>
              <w:t>)</w:t>
            </w:r>
          </w:p>
          <w:p w14:paraId="71C20D8E" w14:textId="2A979C7C" w:rsidR="006241F8" w:rsidRDefault="006241F8" w:rsidP="004A70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cycle then we have a deadlock</w:t>
            </w:r>
            <w:r w:rsidR="001938F4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(Noooooooooooooo…)</w:t>
            </w:r>
          </w:p>
        </w:tc>
        <w:tc>
          <w:tcPr>
            <w:tcW w:w="5395" w:type="dxa"/>
          </w:tcPr>
          <w:p w14:paraId="5B6A0427" w14:textId="77777777" w:rsidR="001938F4" w:rsidRPr="009F49F4" w:rsidRDefault="001938F4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9F49F4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Solve Deadlock:</w:t>
            </w:r>
          </w:p>
          <w:p w14:paraId="57FA9936" w14:textId="77777777" w:rsidR="001938F4" w:rsidRDefault="001938F4" w:rsidP="001938F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Add a timeout for each transaction and abort if transaction timeout. Problem on what timeout value to choose</w:t>
            </w:r>
          </w:p>
          <w:p w14:paraId="3C8F0549" w14:textId="44AD9388" w:rsidR="004A70FE" w:rsidRDefault="001938F4" w:rsidP="001938F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Request all the lock at the beginning of the </w:t>
            </w:r>
            <w:proofErr w:type="spellStart"/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transcation</w:t>
            </w:r>
            <w:proofErr w:type="spellEnd"/>
          </w:p>
        </w:tc>
      </w:tr>
    </w:tbl>
    <w:p w14:paraId="79A4EF29" w14:textId="77777777" w:rsidR="00D1776A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5459F62B" w14:textId="0607C993" w:rsidR="00FE454B" w:rsidRDefault="00FE454B" w:rsidP="00BE3561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C4003C" w14:paraId="7517C224" w14:textId="77777777" w:rsidTr="00C4003C">
        <w:tc>
          <w:tcPr>
            <w:tcW w:w="5395" w:type="dxa"/>
          </w:tcPr>
          <w:p w14:paraId="334E6D6A" w14:textId="321903C5" w:rsidR="00C4003C" w:rsidRPr="009F49F4" w:rsidRDefault="00C4003C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20"/>
                <w:u w:val="single"/>
              </w:rPr>
            </w:pPr>
            <w:r w:rsidRPr="009F49F4">
              <w:rPr>
                <w:rFonts w:ascii="Helvetica" w:hAnsi="Helvetica" w:cs="Helvetica"/>
                <w:b/>
                <w:color w:val="404040"/>
                <w:sz w:val="16"/>
                <w:szCs w:val="20"/>
                <w:u w:val="single"/>
              </w:rPr>
              <w:t>Predicate locking:</w:t>
            </w:r>
          </w:p>
          <w:p w14:paraId="68CD96A4" w14:textId="295EAEF0" w:rsidR="00C4003C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 xml:space="preserve">Grant lock on all records that satisfies logical predicates(e.g. </w:t>
            </w:r>
            <w:proofErr w:type="spellStart"/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depid</w:t>
            </w:r>
            <w:proofErr w:type="spellEnd"/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&gt;5, age &gt; 2*salary)</w:t>
            </w:r>
          </w:p>
          <w:p w14:paraId="3DC4909F" w14:textId="3069EA68" w:rsidR="00AC7B3D" w:rsidRPr="005C2196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More bullshit</w:t>
            </w:r>
          </w:p>
        </w:tc>
        <w:tc>
          <w:tcPr>
            <w:tcW w:w="5395" w:type="dxa"/>
          </w:tcPr>
          <w:p w14:paraId="264B9BC0" w14:textId="77777777" w:rsidR="00AC7B3D" w:rsidRPr="009F49F4" w:rsidRDefault="00AC7B3D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20"/>
                <w:u w:val="single"/>
              </w:rPr>
            </w:pPr>
            <w:r w:rsidRPr="009F49F4">
              <w:rPr>
                <w:rFonts w:ascii="Helvetica" w:hAnsi="Helvetica" w:cs="Helvetica"/>
                <w:b/>
                <w:color w:val="404040"/>
                <w:sz w:val="16"/>
                <w:szCs w:val="20"/>
                <w:u w:val="single"/>
              </w:rPr>
              <w:t>Predicate looking example:</w:t>
            </w:r>
          </w:p>
          <w:p w14:paraId="07F87CB0" w14:textId="77777777" w:rsidR="00AC7B3D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 xml:space="preserve">Assume 2 </w:t>
            </w:r>
            <w:proofErr w:type="spellStart"/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tranascrtions</w:t>
            </w:r>
            <w:proofErr w:type="spellEnd"/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:</w:t>
            </w:r>
          </w:p>
          <w:p w14:paraId="525881CC" w14:textId="77777777" w:rsidR="00AC7B3D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UPDATE Skaters set rating = 7 WHERE sid = 123</m:t>
              </m:r>
            </m:oMath>
          </w:p>
          <w:p w14:paraId="3D1625A4" w14:textId="77777777" w:rsidR="00AC7B3D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m:oMath>
              <m:r>
                <w:rPr>
                  <w:rFonts w:ascii="Cambria Math" w:hAnsi="Cambria Math" w:cs="Helvetica"/>
                  <w:color w:val="404040"/>
                  <w:sz w:val="16"/>
                  <w:szCs w:val="20"/>
                </w:rPr>
                <m:t>SELECT max(age) FROM Skaters WHERE rating = 5</m:t>
              </m:r>
            </m:oMath>
          </w:p>
          <w:p w14:paraId="13CCBC46" w14:textId="4879545B" w:rsidR="00AC7B3D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 xml:space="preserve">Assume: T1 execute first then it has </w:t>
            </w:r>
            <w:r w:rsidR="00F933FC">
              <w:rPr>
                <w:rFonts w:ascii="Helvetica" w:hAnsi="Helvetica" w:cs="Helvetica"/>
                <w:color w:val="404040"/>
                <w:sz w:val="16"/>
                <w:szCs w:val="20"/>
              </w:rPr>
              <w:t>a X-</w:t>
            </w: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 xml:space="preserve">lock on Skaters </w:t>
            </w:r>
            <w:r w:rsidR="00F933FC">
              <w:rPr>
                <w:rFonts w:ascii="Helvetica" w:hAnsi="Helvetica" w:cs="Helvetica"/>
                <w:color w:val="404040"/>
                <w:sz w:val="16"/>
                <w:szCs w:val="20"/>
              </w:rPr>
              <w:t>with</w:t>
            </w: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 xml:space="preserve"> </w:t>
            </w:r>
            <w:proofErr w:type="spellStart"/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sid</w:t>
            </w:r>
            <w:proofErr w:type="spellEnd"/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=123</w:t>
            </w:r>
          </w:p>
          <w:p w14:paraId="7AB4A49E" w14:textId="77777777" w:rsidR="00AC7B3D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Assume: T2 has to scan the entire table to get skater with rating=5</w:t>
            </w:r>
          </w:p>
          <w:p w14:paraId="0C91C227" w14:textId="77777777" w:rsidR="00AC7B3D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For each tuple</w:t>
            </w:r>
          </w:p>
          <w:p w14:paraId="7B762600" w14:textId="77777777" w:rsidR="00AC7B3D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-  set S-lock on tuple</w:t>
            </w:r>
          </w:p>
          <w:p w14:paraId="5DAE5485" w14:textId="7EC5E290" w:rsidR="00AC7B3D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-  Check condition</w:t>
            </w:r>
          </w:p>
          <w:p w14:paraId="7A9D753F" w14:textId="77777777" w:rsidR="00F933FC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 xml:space="preserve">- </w:t>
            </w:r>
            <w:r w:rsidR="00F933FC">
              <w:rPr>
                <w:rFonts w:ascii="Helvetica" w:hAnsi="Helvetica" w:cs="Helvetica"/>
                <w:color w:val="404040"/>
                <w:sz w:val="16"/>
                <w:szCs w:val="20"/>
              </w:rPr>
              <w:t xml:space="preserve"> If condition TRUE keep lock and return value</w:t>
            </w:r>
          </w:p>
          <w:p w14:paraId="42AF0214" w14:textId="77777777" w:rsidR="00F933FC" w:rsidRDefault="00F933FC" w:rsidP="00F933F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- If condition FALSE release lock</w:t>
            </w:r>
          </w:p>
          <w:p w14:paraId="37DF5FB0" w14:textId="77777777" w:rsidR="00F933FC" w:rsidRDefault="00F933FC" w:rsidP="00F933F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 xml:space="preserve">It need to read the tuple where </w:t>
            </w:r>
            <w:proofErr w:type="spellStart"/>
            <w:proofErr w:type="gramStart"/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sid</w:t>
            </w:r>
            <w:proofErr w:type="spellEnd"/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=</w:t>
            </w:r>
            <w:proofErr w:type="gramEnd"/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123 and rating= 5 but block has T1 has a lock on it.</w:t>
            </w:r>
          </w:p>
          <w:p w14:paraId="0EAD3F33" w14:textId="049A15DF" w:rsidR="00F933FC" w:rsidRDefault="00F933FC" w:rsidP="00F933F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20"/>
              </w:rPr>
              <w:t>T2 is block by T1 although there is no conflict</w:t>
            </w:r>
          </w:p>
          <w:p w14:paraId="38ECF24A" w14:textId="100443E4" w:rsidR="00C4003C" w:rsidRPr="00F933FC" w:rsidRDefault="00C4003C" w:rsidP="00F933FC">
            <w:pPr>
              <w:pStyle w:val="NormalWeb"/>
              <w:spacing w:before="0" w:beforeAutospacing="0" w:after="0" w:afterAutospacing="0" w:line="270" w:lineRule="atLeast"/>
              <w:ind w:left="90"/>
              <w:rPr>
                <w:rFonts w:ascii="Helvetica" w:hAnsi="Helvetica" w:cs="Helvetica"/>
                <w:color w:val="404040"/>
                <w:sz w:val="16"/>
                <w:szCs w:val="20"/>
              </w:rPr>
            </w:pPr>
          </w:p>
        </w:tc>
      </w:tr>
    </w:tbl>
    <w:p w14:paraId="3495F340" w14:textId="275E31F0" w:rsidR="00FE454B" w:rsidRDefault="00FE454B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F933FC" w14:paraId="3A4A1DB4" w14:textId="77777777" w:rsidTr="00F933FC">
        <w:tc>
          <w:tcPr>
            <w:tcW w:w="5395" w:type="dxa"/>
          </w:tcPr>
          <w:p w14:paraId="0A4212FD" w14:textId="33996A5D" w:rsidR="00F933FC" w:rsidRPr="000A1797" w:rsidRDefault="00F933FC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Problems of strict 2PL locking:</w:t>
            </w:r>
          </w:p>
          <w:p w14:paraId="1228C29F" w14:textId="6A77EBCA" w:rsidR="00F933FC" w:rsidRPr="000A1797" w:rsidRDefault="00F933FC" w:rsidP="00F933F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Very restrictive, low concurrency, problem with long query</w:t>
            </w:r>
          </w:p>
          <w:p w14:paraId="76F85851" w14:textId="77777777" w:rsidR="00177C93" w:rsidRPr="000A1797" w:rsidRDefault="00F933FC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More and more exception</w:t>
            </w:r>
          </w:p>
          <w:p w14:paraId="16FDD1CB" w14:textId="77777777" w:rsidR="00177C93" w:rsidRPr="000A1797" w:rsidRDefault="00177C93" w:rsidP="00177C9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In order to allow for more concurrency,</w:t>
            </w: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 SQL2 defines various levels of isolation</w:t>
            </w:r>
          </w:p>
          <w:p w14:paraId="3B7652B8" w14:textId="77777777" w:rsidR="00177C93" w:rsidRPr="000A1797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ssumed to be implemented by different forms of locking </w:t>
            </w:r>
          </w:p>
          <w:p w14:paraId="06B45AD5" w14:textId="77777777" w:rsidR="00177C93" w:rsidRPr="000A1797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oid different levels of anomalies</w:t>
            </w:r>
          </w:p>
          <w:p w14:paraId="49C0F5A0" w14:textId="77777777" w:rsidR="00177C93" w:rsidRPr="000A1797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ed for non-critical transactions or read-only transactions</w:t>
            </w:r>
          </w:p>
          <w:p w14:paraId="7AD3D63C" w14:textId="77777777" w:rsidR="00177C93" w:rsidRPr="000A1797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Lower levels of isolation do NOT provide serializability</w:t>
            </w:r>
          </w:p>
          <w:p w14:paraId="377D4FAA" w14:textId="77777777" w:rsidR="00177C93" w:rsidRPr="000A1797" w:rsidRDefault="00177C93" w:rsidP="00177C9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Problem</w:t>
            </w:r>
          </w:p>
          <w:p w14:paraId="647604CF" w14:textId="77777777" w:rsidR="00E06C4C" w:rsidRPr="000A1797" w:rsidRDefault="00177C93" w:rsidP="00E06C4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Definitions are no more appropriate if system</w:t>
            </w: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s do not use locking but other </w:t>
            </w: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ms of concurrency contro</w:t>
            </w: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l</w:t>
            </w:r>
          </w:p>
          <w:p w14:paraId="0E8EF9A2" w14:textId="2E0B0178" w:rsidR="00E06C4C" w:rsidRPr="000A1797" w:rsidRDefault="00E06C4C" w:rsidP="00E06C4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or instance, Oracle’s “serializable” level does not provide </w:t>
            </w: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serializable</w:t>
            </w: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schedule as defined in the literature</w:t>
            </w:r>
          </w:p>
        </w:tc>
        <w:tc>
          <w:tcPr>
            <w:tcW w:w="5395" w:type="dxa"/>
          </w:tcPr>
          <w:p w14:paraId="13D3A560" w14:textId="77777777" w:rsidR="004632BF" w:rsidRPr="000A1797" w:rsidRDefault="004632BF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Isolation level:</w:t>
            </w:r>
          </w:p>
          <w:p w14:paraId="5C4C5991" w14:textId="77777777" w:rsidR="000A1797" w:rsidRPr="000A1797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 principle isolation levels are independent of concurrency control mechanics</w:t>
            </w:r>
          </w:p>
          <w:p w14:paraId="0C7FCDC4" w14:textId="33F04A03" w:rsidR="000A1797" w:rsidRPr="000A1797" w:rsidRDefault="000A1797" w:rsidP="004C591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 reality they were defined with locking in mind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753"/>
              <w:gridCol w:w="1237"/>
              <w:gridCol w:w="1109"/>
              <w:gridCol w:w="1070"/>
            </w:tblGrid>
            <w:tr w:rsidR="004632BF" w:rsidRPr="000A1797" w14:paraId="572CDB1A" w14:textId="77777777" w:rsidTr="004632BF">
              <w:tc>
                <w:tcPr>
                  <w:tcW w:w="1777" w:type="dxa"/>
                </w:tcPr>
                <w:p w14:paraId="5942579A" w14:textId="4414ABBE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Isolation level/Anomaly</w:t>
                  </w:r>
                </w:p>
              </w:tc>
              <w:tc>
                <w:tcPr>
                  <w:tcW w:w="1260" w:type="dxa"/>
                </w:tcPr>
                <w:p w14:paraId="6127A063" w14:textId="680D68F2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Dirty read</w:t>
                  </w:r>
                </w:p>
              </w:tc>
              <w:tc>
                <w:tcPr>
                  <w:tcW w:w="990" w:type="dxa"/>
                </w:tcPr>
                <w:p w14:paraId="4840CFF4" w14:textId="24601F48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Unacceptable read</w:t>
                  </w:r>
                </w:p>
              </w:tc>
              <w:tc>
                <w:tcPr>
                  <w:tcW w:w="1080" w:type="dxa"/>
                </w:tcPr>
                <w:p w14:paraId="7976A33F" w14:textId="169CC355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Phantom</w:t>
                  </w:r>
                </w:p>
              </w:tc>
            </w:tr>
            <w:tr w:rsidR="004632BF" w:rsidRPr="000A1797" w14:paraId="5D98C591" w14:textId="77777777" w:rsidTr="004632BF">
              <w:tc>
                <w:tcPr>
                  <w:tcW w:w="1777" w:type="dxa"/>
                </w:tcPr>
                <w:p w14:paraId="6EDE667C" w14:textId="54D23E8C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ad uncommitted</w:t>
                  </w:r>
                </w:p>
              </w:tc>
              <w:tc>
                <w:tcPr>
                  <w:tcW w:w="1260" w:type="dxa"/>
                </w:tcPr>
                <w:p w14:paraId="650E8E6B" w14:textId="75AF6E29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990" w:type="dxa"/>
                </w:tcPr>
                <w:p w14:paraId="7A7A83F2" w14:textId="4A3872B8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1080" w:type="dxa"/>
                </w:tcPr>
                <w:p w14:paraId="4924DC64" w14:textId="3660218D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0A1797" w14:paraId="74B3305A" w14:textId="77777777" w:rsidTr="004632BF">
              <w:tc>
                <w:tcPr>
                  <w:tcW w:w="1777" w:type="dxa"/>
                </w:tcPr>
                <w:p w14:paraId="48E046A2" w14:textId="20B652FC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ad committed</w:t>
                  </w:r>
                </w:p>
              </w:tc>
              <w:tc>
                <w:tcPr>
                  <w:tcW w:w="1260" w:type="dxa"/>
                </w:tcPr>
                <w:p w14:paraId="5F029176" w14:textId="37116E08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00934931" w14:textId="66221FBE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1080" w:type="dxa"/>
                </w:tcPr>
                <w:p w14:paraId="2D6B90CD" w14:textId="20F3F631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0A1797" w14:paraId="03882C6E" w14:textId="77777777" w:rsidTr="004632BF">
              <w:tc>
                <w:tcPr>
                  <w:tcW w:w="1777" w:type="dxa"/>
                </w:tcPr>
                <w:p w14:paraId="1952F28F" w14:textId="00DBB8E8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peated reads</w:t>
                  </w:r>
                </w:p>
              </w:tc>
              <w:tc>
                <w:tcPr>
                  <w:tcW w:w="1260" w:type="dxa"/>
                </w:tcPr>
                <w:p w14:paraId="1E300B94" w14:textId="1A18A2EE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3438E603" w14:textId="5A9A8A10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80" w:type="dxa"/>
                </w:tcPr>
                <w:p w14:paraId="05DCD23E" w14:textId="1E54CD99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0A1797" w14:paraId="5B4F238E" w14:textId="77777777" w:rsidTr="004632BF">
              <w:tc>
                <w:tcPr>
                  <w:tcW w:w="1777" w:type="dxa"/>
                </w:tcPr>
                <w:p w14:paraId="1A1D1ABB" w14:textId="26B5F0AC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S</w:t>
                  </w:r>
                  <w:r w:rsidRPr="000A1797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erializable</w:t>
                  </w:r>
                </w:p>
              </w:tc>
              <w:tc>
                <w:tcPr>
                  <w:tcW w:w="1260" w:type="dxa"/>
                </w:tcPr>
                <w:p w14:paraId="69973632" w14:textId="0C7FB2BE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69071A31" w14:textId="30C7C672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80" w:type="dxa"/>
                </w:tcPr>
                <w:p w14:paraId="5084B792" w14:textId="462897CF" w:rsidR="004632BF" w:rsidRPr="000A1797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0A1797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</w:tr>
          </w:tbl>
          <w:p w14:paraId="3B3086AD" w14:textId="77777777" w:rsidR="000A1797" w:rsidRPr="000A1797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Read </w:t>
            </w: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un</w:t>
            </w: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committed</w:t>
            </w: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: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</w:p>
          <w:p w14:paraId="1E65A732" w14:textId="5089099B" w:rsidR="000A1797" w:rsidRPr="000A1797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do not set locks; can read not-committed updates</w:t>
            </w:r>
          </w:p>
          <w:p w14:paraId="1AEFF0AC" w14:textId="217907E4" w:rsidR="000A1797" w:rsidRPr="000A1797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ad committed</w:t>
            </w: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: </w:t>
            </w:r>
          </w:p>
          <w:p w14:paraId="3A68ACBD" w14:textId="00B00864" w:rsidR="000A1797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20"/>
              </w:rPr>
              <w:t>Read op. set short S locks; have to wait for X locks to be released</w:t>
            </w:r>
          </w:p>
          <w:p w14:paraId="7C3E82F8" w14:textId="5DA4B656" w:rsidR="000A1797" w:rsidRPr="000A1797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20"/>
              </w:rPr>
              <w:t>release lock immediately after execution of op</w:t>
            </w:r>
          </w:p>
          <w:p w14:paraId="2C33ED66" w14:textId="7863F00C" w:rsidR="000A1797" w:rsidRPr="000A1797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peated reads</w:t>
            </w: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:</w:t>
            </w:r>
          </w:p>
          <w:p w14:paraId="03861F41" w14:textId="0B276137" w:rsidR="000A1797" w:rsidRPr="000A1797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20"/>
              </w:rPr>
              <w:t>Read operations set standard lock S locks; standard 2PL</w:t>
            </w:r>
          </w:p>
          <w:p w14:paraId="00C9356E" w14:textId="77777777" w:rsidR="000A1797" w:rsidRPr="000A1797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erializable</w:t>
            </w:r>
            <w:r w:rsidRPr="000A1797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:</w:t>
            </w:r>
          </w:p>
          <w:p w14:paraId="562204D8" w14:textId="77777777" w:rsidR="000A1797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20"/>
              </w:rPr>
              <w:t>Read op. must set S locks that cover all objects that are read</w:t>
            </w:r>
          </w:p>
          <w:p w14:paraId="1E0B806A" w14:textId="2C1B8632" w:rsidR="000A1797" w:rsidRPr="000A1797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20"/>
              </w:rPr>
            </w:pPr>
            <w:r w:rsidRPr="000A1797">
              <w:rPr>
                <w:rFonts w:asciiTheme="minorHAnsi" w:hAnsiTheme="minorHAnsi" w:cs="Helvetica"/>
                <w:color w:val="404040"/>
                <w:sz w:val="16"/>
                <w:szCs w:val="20"/>
              </w:rPr>
              <w:t>predicate locks or coarse locks (e.g., lock on entire relation)</w:t>
            </w:r>
          </w:p>
        </w:tc>
      </w:tr>
    </w:tbl>
    <w:p w14:paraId="2645B141" w14:textId="27C75349" w:rsidR="00F933FC" w:rsidRPr="004C591B" w:rsidRDefault="00F933FC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sectPr w:rsidR="00F933FC" w:rsidRPr="004C591B" w:rsidSect="00487852">
      <w:headerReference w:type="default" r:id="rId19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99B356" w14:textId="77777777" w:rsidR="006241F8" w:rsidRDefault="006241F8" w:rsidP="00207D5F">
      <w:pPr>
        <w:spacing w:after="0" w:line="240" w:lineRule="auto"/>
      </w:pPr>
      <w:r>
        <w:separator/>
      </w:r>
    </w:p>
  </w:endnote>
  <w:endnote w:type="continuationSeparator" w:id="0">
    <w:p w14:paraId="36966A47" w14:textId="77777777" w:rsidR="006241F8" w:rsidRDefault="006241F8" w:rsidP="00207D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WenQuanYi Zen Hei Sharp">
    <w:charset w:val="00"/>
    <w:family w:val="modern"/>
    <w:pitch w:val="fixed"/>
  </w:font>
  <w:font w:name="DejaVu Sans">
    <w:charset w:val="00"/>
    <w:family w:val="swiss"/>
    <w:pitch w:val="default"/>
  </w:font>
  <w:font w:name="DejaVu Sans Mono">
    <w:altName w:val="MS Gothic"/>
    <w:charset w:val="00"/>
    <w:family w:val="modern"/>
    <w:pitch w:val="fixed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0">
    <w:altName w:val="Times New Roman"/>
    <w:charset w:val="00"/>
    <w:family w:val="roman"/>
    <w:pitch w:val="default"/>
  </w:font>
  <w:font w:name="Segoe UI Symbol">
    <w:panose1 w:val="020B0502040204020203"/>
    <w:charset w:val="00"/>
    <w:family w:val="swiss"/>
    <w:pitch w:val="variable"/>
    <w:sig w:usb0="800001E3" w:usb1="1200FFEF" w:usb2="0064C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74FB6B" w14:textId="77777777" w:rsidR="006241F8" w:rsidRDefault="006241F8" w:rsidP="00207D5F">
      <w:pPr>
        <w:spacing w:after="0" w:line="240" w:lineRule="auto"/>
      </w:pPr>
      <w:r>
        <w:separator/>
      </w:r>
    </w:p>
  </w:footnote>
  <w:footnote w:type="continuationSeparator" w:id="0">
    <w:p w14:paraId="63BC2155" w14:textId="77777777" w:rsidR="006241F8" w:rsidRDefault="006241F8" w:rsidP="00207D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F0E648" w14:textId="23F83E6C" w:rsidR="006241F8" w:rsidRDefault="006241F8">
    <w:pPr>
      <w:pStyle w:val="Header"/>
    </w:pPr>
    <w:r>
      <w:t>Timothee Guerin</w:t>
    </w:r>
  </w:p>
  <w:p w14:paraId="057F839D" w14:textId="44DCC6BC" w:rsidR="006241F8" w:rsidRDefault="006241F8">
    <w:pPr>
      <w:pStyle w:val="Header"/>
    </w:pPr>
    <w:r>
      <w:t>26044786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45981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1E4D1770"/>
    <w:multiLevelType w:val="hybridMultilevel"/>
    <w:tmpl w:val="16041E46"/>
    <w:lvl w:ilvl="0" w:tplc="0F48B0E6">
      <w:start w:val="2"/>
      <w:numFmt w:val="bullet"/>
      <w:lvlText w:val="-"/>
      <w:lvlJc w:val="left"/>
      <w:pPr>
        <w:ind w:left="450" w:hanging="360"/>
      </w:pPr>
      <w:rPr>
        <w:rFonts w:ascii="Helvetica" w:eastAsia="Times New Roman" w:hAnsi="Helvetica" w:cs="Helvetica" w:hint="default"/>
        <w:b w:val="0"/>
        <w:u w:val="none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2">
    <w:nsid w:val="275766E3"/>
    <w:multiLevelType w:val="hybridMultilevel"/>
    <w:tmpl w:val="2174E9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68237E"/>
    <w:multiLevelType w:val="hybridMultilevel"/>
    <w:tmpl w:val="E736B8FE"/>
    <w:lvl w:ilvl="0" w:tplc="7E62FF08">
      <w:start w:val="1"/>
      <w:numFmt w:val="decimal"/>
      <w:lvlText w:val="%1."/>
      <w:lvlJc w:val="left"/>
      <w:pPr>
        <w:ind w:left="720" w:hanging="360"/>
      </w:pPr>
      <w:rPr>
        <w:rFonts w:ascii="Helvetica" w:eastAsia="Times New Roman" w:hAnsi="Helvetica" w:cs="Helvetic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852B0D"/>
    <w:multiLevelType w:val="multilevel"/>
    <w:tmpl w:val="A59E51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27C4F03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6CCD53D7"/>
    <w:multiLevelType w:val="hybridMultilevel"/>
    <w:tmpl w:val="B4AA9330"/>
    <w:lvl w:ilvl="0" w:tplc="5B4CFE56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0C61988"/>
    <w:multiLevelType w:val="multilevel"/>
    <w:tmpl w:val="7140211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70DD106D"/>
    <w:multiLevelType w:val="hybridMultilevel"/>
    <w:tmpl w:val="31BA088C"/>
    <w:lvl w:ilvl="0" w:tplc="2CBEFEE4">
      <w:start w:val="1"/>
      <w:numFmt w:val="bullet"/>
      <w:lvlText w:val=""/>
      <w:lvlJc w:val="left"/>
      <w:pPr>
        <w:ind w:left="36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1092F2B"/>
    <w:multiLevelType w:val="hybridMultilevel"/>
    <w:tmpl w:val="15163078"/>
    <w:lvl w:ilvl="0" w:tplc="20F6044C">
      <w:start w:val="1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8"/>
  </w:num>
  <w:num w:numId="4">
    <w:abstractNumId w:val="6"/>
  </w:num>
  <w:num w:numId="5">
    <w:abstractNumId w:val="9"/>
  </w:num>
  <w:num w:numId="6">
    <w:abstractNumId w:val="5"/>
  </w:num>
  <w:num w:numId="7">
    <w:abstractNumId w:val="7"/>
  </w:num>
  <w:num w:numId="8">
    <w:abstractNumId w:val="4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426"/>
    <w:rsid w:val="00003496"/>
    <w:rsid w:val="00046211"/>
    <w:rsid w:val="00061F4B"/>
    <w:rsid w:val="000A1797"/>
    <w:rsid w:val="000C4AB7"/>
    <w:rsid w:val="000D38D5"/>
    <w:rsid w:val="000E439D"/>
    <w:rsid w:val="00102280"/>
    <w:rsid w:val="00102F00"/>
    <w:rsid w:val="00122E05"/>
    <w:rsid w:val="00125292"/>
    <w:rsid w:val="00137632"/>
    <w:rsid w:val="0017521E"/>
    <w:rsid w:val="00177C93"/>
    <w:rsid w:val="001938F4"/>
    <w:rsid w:val="00194864"/>
    <w:rsid w:val="001C6573"/>
    <w:rsid w:val="001E7AF4"/>
    <w:rsid w:val="0020669E"/>
    <w:rsid w:val="00207D5F"/>
    <w:rsid w:val="00236EB8"/>
    <w:rsid w:val="0024557A"/>
    <w:rsid w:val="00265BCE"/>
    <w:rsid w:val="002918AF"/>
    <w:rsid w:val="0029547F"/>
    <w:rsid w:val="002A20EA"/>
    <w:rsid w:val="002D37D9"/>
    <w:rsid w:val="002D73F6"/>
    <w:rsid w:val="00321A92"/>
    <w:rsid w:val="0034271D"/>
    <w:rsid w:val="00361E73"/>
    <w:rsid w:val="00372044"/>
    <w:rsid w:val="00393521"/>
    <w:rsid w:val="003B6B8B"/>
    <w:rsid w:val="003C2C9D"/>
    <w:rsid w:val="003D2A11"/>
    <w:rsid w:val="003D2FEE"/>
    <w:rsid w:val="003F1CF6"/>
    <w:rsid w:val="003F757F"/>
    <w:rsid w:val="0040628F"/>
    <w:rsid w:val="00454F43"/>
    <w:rsid w:val="004632BF"/>
    <w:rsid w:val="0047219B"/>
    <w:rsid w:val="00475E76"/>
    <w:rsid w:val="00487852"/>
    <w:rsid w:val="004A70FE"/>
    <w:rsid w:val="004B49CD"/>
    <w:rsid w:val="004C0FF2"/>
    <w:rsid w:val="004C591B"/>
    <w:rsid w:val="004D66ED"/>
    <w:rsid w:val="00532B8C"/>
    <w:rsid w:val="005408C5"/>
    <w:rsid w:val="005C2196"/>
    <w:rsid w:val="005D1614"/>
    <w:rsid w:val="005F28F5"/>
    <w:rsid w:val="00610D64"/>
    <w:rsid w:val="006236DC"/>
    <w:rsid w:val="006241F8"/>
    <w:rsid w:val="00643B77"/>
    <w:rsid w:val="006869E9"/>
    <w:rsid w:val="006B4BDD"/>
    <w:rsid w:val="006C6F96"/>
    <w:rsid w:val="006D7426"/>
    <w:rsid w:val="006E7723"/>
    <w:rsid w:val="006F243D"/>
    <w:rsid w:val="006F67E8"/>
    <w:rsid w:val="00707B28"/>
    <w:rsid w:val="007108A4"/>
    <w:rsid w:val="00741F7E"/>
    <w:rsid w:val="00751611"/>
    <w:rsid w:val="007559ED"/>
    <w:rsid w:val="00774C00"/>
    <w:rsid w:val="0078497D"/>
    <w:rsid w:val="00790087"/>
    <w:rsid w:val="007B4EF1"/>
    <w:rsid w:val="007B62ED"/>
    <w:rsid w:val="007F3669"/>
    <w:rsid w:val="007F4F52"/>
    <w:rsid w:val="0083721C"/>
    <w:rsid w:val="008A6E26"/>
    <w:rsid w:val="008E3F43"/>
    <w:rsid w:val="008F1F35"/>
    <w:rsid w:val="00900663"/>
    <w:rsid w:val="009018F3"/>
    <w:rsid w:val="00921049"/>
    <w:rsid w:val="00923BD1"/>
    <w:rsid w:val="00954AF6"/>
    <w:rsid w:val="009554FD"/>
    <w:rsid w:val="00973092"/>
    <w:rsid w:val="00973F6B"/>
    <w:rsid w:val="009C39A8"/>
    <w:rsid w:val="009E0426"/>
    <w:rsid w:val="009F49F4"/>
    <w:rsid w:val="00A25AF6"/>
    <w:rsid w:val="00A801C4"/>
    <w:rsid w:val="00AB16E3"/>
    <w:rsid w:val="00AC7B3D"/>
    <w:rsid w:val="00AD1549"/>
    <w:rsid w:val="00AE7ABA"/>
    <w:rsid w:val="00B1017E"/>
    <w:rsid w:val="00B27FE0"/>
    <w:rsid w:val="00B56E63"/>
    <w:rsid w:val="00B6042D"/>
    <w:rsid w:val="00B77095"/>
    <w:rsid w:val="00BB618E"/>
    <w:rsid w:val="00BD376A"/>
    <w:rsid w:val="00BE3561"/>
    <w:rsid w:val="00BE69F4"/>
    <w:rsid w:val="00C30561"/>
    <w:rsid w:val="00C4003C"/>
    <w:rsid w:val="00C45E46"/>
    <w:rsid w:val="00C50771"/>
    <w:rsid w:val="00C55CBD"/>
    <w:rsid w:val="00C75A57"/>
    <w:rsid w:val="00C8714A"/>
    <w:rsid w:val="00CC1603"/>
    <w:rsid w:val="00CD27E3"/>
    <w:rsid w:val="00CD6485"/>
    <w:rsid w:val="00CE58AF"/>
    <w:rsid w:val="00D1776A"/>
    <w:rsid w:val="00D55C65"/>
    <w:rsid w:val="00D66E60"/>
    <w:rsid w:val="00D70825"/>
    <w:rsid w:val="00D766DA"/>
    <w:rsid w:val="00D91A95"/>
    <w:rsid w:val="00DA29DE"/>
    <w:rsid w:val="00DC638D"/>
    <w:rsid w:val="00DD701A"/>
    <w:rsid w:val="00E06C4C"/>
    <w:rsid w:val="00E23AEE"/>
    <w:rsid w:val="00E320F7"/>
    <w:rsid w:val="00E36931"/>
    <w:rsid w:val="00E632E6"/>
    <w:rsid w:val="00EC1255"/>
    <w:rsid w:val="00EC4E6D"/>
    <w:rsid w:val="00EE486B"/>
    <w:rsid w:val="00F10394"/>
    <w:rsid w:val="00F341D1"/>
    <w:rsid w:val="00F37D14"/>
    <w:rsid w:val="00F571B5"/>
    <w:rsid w:val="00F9046A"/>
    <w:rsid w:val="00F933FC"/>
    <w:rsid w:val="00F94906"/>
    <w:rsid w:val="00F95542"/>
    <w:rsid w:val="00F958B6"/>
    <w:rsid w:val="00FE45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22D2F706"/>
  <w15:chartTrackingRefBased/>
  <w15:docId w15:val="{BF520292-53AC-4192-A036-A3FBBD28E8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49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49C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49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49C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4B49CD"/>
    <w:pPr>
      <w:ind w:left="720"/>
      <w:contextualSpacing/>
    </w:pPr>
  </w:style>
  <w:style w:type="table" w:styleId="TableGrid">
    <w:name w:val="Table Grid"/>
    <w:basedOn w:val="TableNormal"/>
    <w:uiPriority w:val="39"/>
    <w:rsid w:val="00EC12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Normal"/>
    <w:link w:val="CodeChar"/>
    <w:qFormat/>
    <w:rsid w:val="00EE486B"/>
    <w:pPr>
      <w:spacing w:after="0" w:line="240" w:lineRule="auto"/>
    </w:pPr>
    <w:rPr>
      <w:rFonts w:ascii="Courier New" w:hAnsi="Courier New"/>
    </w:rPr>
  </w:style>
  <w:style w:type="character" w:styleId="PlaceholderText">
    <w:name w:val="Placeholder Text"/>
    <w:basedOn w:val="DefaultParagraphFont"/>
    <w:uiPriority w:val="99"/>
    <w:semiHidden/>
    <w:rsid w:val="00F571B5"/>
    <w:rPr>
      <w:color w:val="808080"/>
    </w:rPr>
  </w:style>
  <w:style w:type="character" w:customStyle="1" w:styleId="CodeChar">
    <w:name w:val="Code Char"/>
    <w:basedOn w:val="DefaultParagraphFont"/>
    <w:link w:val="Code"/>
    <w:rsid w:val="00EE486B"/>
    <w:rPr>
      <w:rFonts w:ascii="Courier New" w:hAnsi="Courier New"/>
    </w:rPr>
  </w:style>
  <w:style w:type="character" w:customStyle="1" w:styleId="apple-converted-space">
    <w:name w:val="apple-converted-space"/>
    <w:basedOn w:val="DefaultParagraphFont"/>
    <w:rsid w:val="00C55CBD"/>
  </w:style>
  <w:style w:type="character" w:customStyle="1" w:styleId="mi">
    <w:name w:val="mi"/>
    <w:basedOn w:val="DefaultParagraphFont"/>
    <w:rsid w:val="00C55CBD"/>
  </w:style>
  <w:style w:type="character" w:customStyle="1" w:styleId="mo">
    <w:name w:val="mo"/>
    <w:basedOn w:val="DefaultParagraphFont"/>
    <w:rsid w:val="00C55CBD"/>
  </w:style>
  <w:style w:type="character" w:customStyle="1" w:styleId="mn">
    <w:name w:val="mn"/>
    <w:basedOn w:val="DefaultParagraphFont"/>
    <w:rsid w:val="00C55CBD"/>
  </w:style>
  <w:style w:type="paragraph" w:styleId="NormalWeb">
    <w:name w:val="Normal (Web)"/>
    <w:basedOn w:val="Normal"/>
    <w:uiPriority w:val="99"/>
    <w:unhideWhenUsed/>
    <w:rsid w:val="004D66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andard">
    <w:name w:val="Standard"/>
    <w:rsid w:val="003D2FEE"/>
    <w:pPr>
      <w:widowControl w:val="0"/>
      <w:suppressAutoHyphens/>
      <w:autoSpaceDN w:val="0"/>
      <w:spacing w:after="0" w:line="240" w:lineRule="auto"/>
    </w:pPr>
    <w:rPr>
      <w:rFonts w:ascii="Liberation Serif" w:eastAsia="WenQuanYi Zen Hei Sharp" w:hAnsi="Liberation Serif" w:cs="DejaVu Sans"/>
      <w:kern w:val="3"/>
      <w:sz w:val="24"/>
      <w:szCs w:val="24"/>
      <w:lang w:val="en-GB" w:eastAsia="zh-CN" w:bidi="hi-IN"/>
    </w:rPr>
  </w:style>
  <w:style w:type="paragraph" w:customStyle="1" w:styleId="PreformattedText">
    <w:name w:val="Preformatted Text"/>
    <w:basedOn w:val="Standard"/>
    <w:rsid w:val="003D2FEE"/>
    <w:rPr>
      <w:rFonts w:ascii="DejaVu Sans Mono" w:hAnsi="DejaVu Sans Mono" w:cs="DejaVu Sans Mono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7D5F"/>
  </w:style>
  <w:style w:type="paragraph" w:styleId="Footer">
    <w:name w:val="footer"/>
    <w:basedOn w:val="Normal"/>
    <w:link w:val="Foot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7D5F"/>
  </w:style>
  <w:style w:type="paragraph" w:styleId="BalloonText">
    <w:name w:val="Balloon Text"/>
    <w:basedOn w:val="Normal"/>
    <w:link w:val="BalloonTextChar"/>
    <w:uiPriority w:val="99"/>
    <w:semiHidden/>
    <w:unhideWhenUsed/>
    <w:rsid w:val="001022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228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9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2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4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8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9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15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8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93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07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6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7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2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1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9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45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33333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55555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222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444444.vsdx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D84477-F5C2-45E4-8CD4-BA8C36A914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2803</Words>
  <Characters>15983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ee GUERIN</dc:creator>
  <cp:keywords/>
  <dc:description/>
  <cp:lastModifiedBy>Timothee GUERIN</cp:lastModifiedBy>
  <cp:revision>2</cp:revision>
  <cp:lastPrinted>2014-02-26T22:22:00Z</cp:lastPrinted>
  <dcterms:created xsi:type="dcterms:W3CDTF">2014-04-14T20:45:00Z</dcterms:created>
  <dcterms:modified xsi:type="dcterms:W3CDTF">2014-04-14T20:45:00Z</dcterms:modified>
</cp:coreProperties>
</file>